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63E4" w:rsidRDefault="00395914" w:rsidP="00395914">
      <w:pPr>
        <w:pStyle w:val="Title"/>
        <w:jc w:val="center"/>
      </w:pPr>
      <w:r>
        <w:t>Dash View</w:t>
      </w:r>
    </w:p>
    <w:p w:rsidR="00AF4DAE" w:rsidRPr="00AF4DAE" w:rsidRDefault="00AF4DAE" w:rsidP="00AF4DAE">
      <w:pPr>
        <w:pStyle w:val="Heading1"/>
        <w:numPr>
          <w:ilvl w:val="0"/>
          <w:numId w:val="1"/>
        </w:numPr>
      </w:pPr>
      <w:bookmarkStart w:id="0" w:name="_Toc466004262"/>
      <w:r>
        <w:t>Document History</w:t>
      </w:r>
      <w:bookmarkEnd w:id="0"/>
    </w:p>
    <w:tbl>
      <w:tblPr>
        <w:tblStyle w:val="TableGrid"/>
        <w:tblW w:w="7375" w:type="dxa"/>
        <w:tblInd w:w="1440" w:type="dxa"/>
        <w:tblLook w:val="04A0" w:firstRow="1" w:lastRow="0" w:firstColumn="1" w:lastColumn="0" w:noHBand="0" w:noVBand="1"/>
      </w:tblPr>
      <w:tblGrid>
        <w:gridCol w:w="1462"/>
        <w:gridCol w:w="1522"/>
        <w:gridCol w:w="1402"/>
        <w:gridCol w:w="2989"/>
      </w:tblGrid>
      <w:tr w:rsidR="006D2EC4" w:rsidTr="006D2EC4">
        <w:tc>
          <w:tcPr>
            <w:tcW w:w="1462" w:type="dxa"/>
          </w:tcPr>
          <w:p w:rsidR="006D2EC4" w:rsidRDefault="006D2EC4" w:rsidP="00AF4DAE">
            <w:pPr>
              <w:ind w:left="0" w:firstLine="0"/>
            </w:pPr>
            <w:r>
              <w:t>V 1.0</w:t>
            </w:r>
          </w:p>
        </w:tc>
        <w:tc>
          <w:tcPr>
            <w:tcW w:w="1522" w:type="dxa"/>
          </w:tcPr>
          <w:p w:rsidR="006D2EC4" w:rsidRDefault="006D2EC4" w:rsidP="00AF4DAE">
            <w:pPr>
              <w:ind w:left="0" w:firstLine="0"/>
            </w:pPr>
            <w:r>
              <w:t>Cheng Yi</w:t>
            </w:r>
          </w:p>
        </w:tc>
        <w:tc>
          <w:tcPr>
            <w:tcW w:w="1402" w:type="dxa"/>
          </w:tcPr>
          <w:p w:rsidR="006D2EC4" w:rsidRDefault="006D2EC4" w:rsidP="00AF4DAE">
            <w:pPr>
              <w:ind w:left="0" w:firstLine="0"/>
            </w:pPr>
            <w:r>
              <w:t>9/10/2016</w:t>
            </w:r>
          </w:p>
        </w:tc>
        <w:tc>
          <w:tcPr>
            <w:tcW w:w="2989" w:type="dxa"/>
          </w:tcPr>
          <w:p w:rsidR="006D2EC4" w:rsidRDefault="006D2EC4" w:rsidP="00AF4DAE">
            <w:pPr>
              <w:ind w:left="0" w:firstLine="0"/>
            </w:pPr>
          </w:p>
        </w:tc>
      </w:tr>
      <w:tr w:rsidR="006D2EC4" w:rsidTr="006D2EC4">
        <w:tc>
          <w:tcPr>
            <w:tcW w:w="1462" w:type="dxa"/>
          </w:tcPr>
          <w:p w:rsidR="006D2EC4" w:rsidRDefault="006D2EC4" w:rsidP="00AF4DAE">
            <w:pPr>
              <w:ind w:left="0" w:firstLine="0"/>
            </w:pPr>
            <w:r>
              <w:t>V 1.1</w:t>
            </w:r>
          </w:p>
        </w:tc>
        <w:tc>
          <w:tcPr>
            <w:tcW w:w="1522" w:type="dxa"/>
          </w:tcPr>
          <w:p w:rsidR="006D2EC4" w:rsidRDefault="006F15B9" w:rsidP="00AF4DAE">
            <w:pPr>
              <w:ind w:left="0" w:firstLine="0"/>
            </w:pPr>
            <w:r>
              <w:t>..</w:t>
            </w:r>
          </w:p>
        </w:tc>
        <w:tc>
          <w:tcPr>
            <w:tcW w:w="1402" w:type="dxa"/>
          </w:tcPr>
          <w:p w:rsidR="006D2EC4" w:rsidRDefault="006D2EC4" w:rsidP="00AF4DAE">
            <w:pPr>
              <w:ind w:left="0" w:firstLine="0"/>
            </w:pPr>
            <w:r>
              <w:t>9/16/2016</w:t>
            </w:r>
          </w:p>
        </w:tc>
        <w:tc>
          <w:tcPr>
            <w:tcW w:w="2989" w:type="dxa"/>
          </w:tcPr>
          <w:p w:rsidR="006D2EC4" w:rsidRDefault="006A671C" w:rsidP="00AF4DAE">
            <w:pPr>
              <w:ind w:left="0" w:firstLine="0"/>
            </w:pPr>
            <w:r>
              <w:t>Add First Release Requirement</w:t>
            </w:r>
          </w:p>
        </w:tc>
      </w:tr>
      <w:tr w:rsidR="00333F53" w:rsidTr="006D2EC4">
        <w:tc>
          <w:tcPr>
            <w:tcW w:w="1462" w:type="dxa"/>
          </w:tcPr>
          <w:p w:rsidR="00333F53" w:rsidRDefault="00333F53" w:rsidP="00AF4DAE">
            <w:pPr>
              <w:ind w:left="0" w:firstLine="0"/>
            </w:pPr>
            <w:r>
              <w:t>V 1.2</w:t>
            </w:r>
          </w:p>
        </w:tc>
        <w:tc>
          <w:tcPr>
            <w:tcW w:w="1522" w:type="dxa"/>
          </w:tcPr>
          <w:p w:rsidR="00333F53" w:rsidRDefault="006F15B9" w:rsidP="00AF4DAE">
            <w:pPr>
              <w:ind w:left="0" w:firstLine="0"/>
            </w:pPr>
            <w:r>
              <w:t>..</w:t>
            </w:r>
          </w:p>
        </w:tc>
        <w:tc>
          <w:tcPr>
            <w:tcW w:w="1402" w:type="dxa"/>
          </w:tcPr>
          <w:p w:rsidR="00333F53" w:rsidRDefault="00333F53" w:rsidP="00AF4DAE">
            <w:pPr>
              <w:ind w:left="0" w:firstLine="0"/>
            </w:pPr>
            <w:r>
              <w:t>10/10/2016</w:t>
            </w:r>
          </w:p>
        </w:tc>
        <w:tc>
          <w:tcPr>
            <w:tcW w:w="2989" w:type="dxa"/>
          </w:tcPr>
          <w:p w:rsidR="00333F53" w:rsidRDefault="00333F53" w:rsidP="00AF4DAE">
            <w:pPr>
              <w:ind w:left="0" w:firstLine="0"/>
            </w:pPr>
            <w:r>
              <w:t>Add Flow Requirement</w:t>
            </w:r>
          </w:p>
        </w:tc>
      </w:tr>
      <w:tr w:rsidR="00954754" w:rsidTr="006D2EC4">
        <w:tc>
          <w:tcPr>
            <w:tcW w:w="1462" w:type="dxa"/>
          </w:tcPr>
          <w:p w:rsidR="00954754" w:rsidRDefault="006F15B9" w:rsidP="00AF4DAE">
            <w:pPr>
              <w:ind w:left="0" w:firstLine="0"/>
            </w:pPr>
            <w:r>
              <w:t>V 1.3</w:t>
            </w:r>
          </w:p>
        </w:tc>
        <w:tc>
          <w:tcPr>
            <w:tcW w:w="1522" w:type="dxa"/>
          </w:tcPr>
          <w:p w:rsidR="00954754" w:rsidRDefault="006F15B9" w:rsidP="00AF4DAE">
            <w:pPr>
              <w:ind w:left="0" w:firstLine="0"/>
            </w:pPr>
            <w:r>
              <w:t>..</w:t>
            </w:r>
          </w:p>
        </w:tc>
        <w:tc>
          <w:tcPr>
            <w:tcW w:w="1402" w:type="dxa"/>
          </w:tcPr>
          <w:p w:rsidR="00954754" w:rsidRDefault="006F15B9" w:rsidP="00AF4DAE">
            <w:pPr>
              <w:ind w:left="0" w:firstLine="0"/>
            </w:pPr>
            <w:r>
              <w:t>10/13/2016</w:t>
            </w:r>
          </w:p>
        </w:tc>
        <w:tc>
          <w:tcPr>
            <w:tcW w:w="2989" w:type="dxa"/>
          </w:tcPr>
          <w:p w:rsidR="00954754" w:rsidRDefault="00954754" w:rsidP="00AF4DAE">
            <w:pPr>
              <w:ind w:left="0" w:firstLine="0"/>
            </w:pPr>
          </w:p>
        </w:tc>
      </w:tr>
    </w:tbl>
    <w:p w:rsidR="00D16738" w:rsidRDefault="00D16738" w:rsidP="006D13CC">
      <w:pPr>
        <w:pStyle w:val="Heading1"/>
        <w:numPr>
          <w:ilvl w:val="0"/>
          <w:numId w:val="1"/>
        </w:numPr>
      </w:pPr>
      <w:bookmarkStart w:id="1" w:name="_Toc466004263"/>
      <w:r>
        <w:t>TOC</w:t>
      </w:r>
      <w:bookmarkEnd w:id="1"/>
    </w:p>
    <w:sdt>
      <w:sdtPr>
        <w:id w:val="-300848160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noProof/>
          <w:color w:val="auto"/>
          <w:sz w:val="22"/>
          <w:szCs w:val="22"/>
          <w:lang w:eastAsia="zh-CN"/>
        </w:rPr>
      </w:sdtEndPr>
      <w:sdtContent>
        <w:p w:rsidR="00D16738" w:rsidRDefault="00D16738">
          <w:pPr>
            <w:pStyle w:val="TOCHeading"/>
          </w:pPr>
          <w:r>
            <w:t>Contents</w:t>
          </w:r>
        </w:p>
        <w:p w:rsidR="006150F6" w:rsidRDefault="00D16738">
          <w:pPr>
            <w:pStyle w:val="TOC1"/>
            <w:tabs>
              <w:tab w:val="right" w:leader="dot" w:pos="863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6004262" w:history="1">
            <w:r w:rsidR="006150F6" w:rsidRPr="005B4031">
              <w:rPr>
                <w:rStyle w:val="Hyperlink"/>
                <w:noProof/>
              </w:rPr>
              <w:t>1.</w:t>
            </w:r>
            <w:r w:rsidR="006150F6">
              <w:rPr>
                <w:noProof/>
              </w:rPr>
              <w:tab/>
            </w:r>
            <w:r w:rsidR="006150F6" w:rsidRPr="005B4031">
              <w:rPr>
                <w:rStyle w:val="Hyperlink"/>
                <w:noProof/>
              </w:rPr>
              <w:t>Document History</w:t>
            </w:r>
            <w:r w:rsidR="006150F6">
              <w:rPr>
                <w:noProof/>
                <w:webHidden/>
              </w:rPr>
              <w:tab/>
            </w:r>
            <w:r w:rsidR="006150F6">
              <w:rPr>
                <w:noProof/>
                <w:webHidden/>
              </w:rPr>
              <w:fldChar w:fldCharType="begin"/>
            </w:r>
            <w:r w:rsidR="006150F6">
              <w:rPr>
                <w:noProof/>
                <w:webHidden/>
              </w:rPr>
              <w:instrText xml:space="preserve"> PAGEREF _Toc466004262 \h </w:instrText>
            </w:r>
            <w:r w:rsidR="006150F6">
              <w:rPr>
                <w:noProof/>
                <w:webHidden/>
              </w:rPr>
            </w:r>
            <w:r w:rsidR="006150F6">
              <w:rPr>
                <w:noProof/>
                <w:webHidden/>
              </w:rPr>
              <w:fldChar w:fldCharType="separate"/>
            </w:r>
            <w:r w:rsidR="006150F6">
              <w:rPr>
                <w:noProof/>
                <w:webHidden/>
              </w:rPr>
              <w:t>1</w:t>
            </w:r>
            <w:r w:rsidR="006150F6"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1"/>
            <w:tabs>
              <w:tab w:val="right" w:leader="dot" w:pos="8630"/>
            </w:tabs>
            <w:rPr>
              <w:noProof/>
            </w:rPr>
          </w:pPr>
          <w:hyperlink w:anchor="_Toc466004263" w:history="1">
            <w:r w:rsidRPr="005B4031">
              <w:rPr>
                <w:rStyle w:val="Hyperlink"/>
                <w:noProof/>
              </w:rPr>
              <w:t>2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TO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1"/>
            <w:tabs>
              <w:tab w:val="right" w:leader="dot" w:pos="8630"/>
            </w:tabs>
            <w:rPr>
              <w:noProof/>
            </w:rPr>
          </w:pPr>
          <w:hyperlink w:anchor="_Toc466004264" w:history="1">
            <w:r w:rsidRPr="005B4031">
              <w:rPr>
                <w:rStyle w:val="Hyperlink"/>
                <w:noProof/>
              </w:rPr>
              <w:t>3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Technolog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bookmarkStart w:id="2" w:name="_GoBack"/>
        <w:p w:rsidR="006150F6" w:rsidRDefault="006150F6">
          <w:pPr>
            <w:pStyle w:val="TOC1"/>
            <w:tabs>
              <w:tab w:val="right" w:leader="dot" w:pos="8630"/>
            </w:tabs>
            <w:rPr>
              <w:noProof/>
            </w:rPr>
          </w:pPr>
          <w:r w:rsidRPr="005B4031">
            <w:rPr>
              <w:rStyle w:val="Hyperlink"/>
              <w:noProof/>
            </w:rPr>
            <w:fldChar w:fldCharType="begin"/>
          </w:r>
          <w:r w:rsidRPr="005B4031">
            <w:rPr>
              <w:rStyle w:val="Hyperlink"/>
              <w:noProof/>
            </w:rPr>
            <w:instrText xml:space="preserve"> </w:instrText>
          </w:r>
          <w:r>
            <w:rPr>
              <w:noProof/>
            </w:rPr>
            <w:instrText>HYPERLINK \l "_Toc466004265"</w:instrText>
          </w:r>
          <w:r w:rsidRPr="005B4031">
            <w:rPr>
              <w:rStyle w:val="Hyperlink"/>
              <w:noProof/>
            </w:rPr>
            <w:instrText xml:space="preserve"> </w:instrText>
          </w:r>
          <w:r w:rsidRPr="005B4031">
            <w:rPr>
              <w:rStyle w:val="Hyperlink"/>
              <w:noProof/>
            </w:rPr>
          </w:r>
          <w:r w:rsidRPr="005B4031">
            <w:rPr>
              <w:rStyle w:val="Hyperlink"/>
              <w:noProof/>
            </w:rPr>
            <w:fldChar w:fldCharType="separate"/>
          </w:r>
          <w:r w:rsidRPr="005B4031">
            <w:rPr>
              <w:rStyle w:val="Hyperlink"/>
              <w:noProof/>
            </w:rPr>
            <w:t>4.</w:t>
          </w:r>
          <w:r>
            <w:rPr>
              <w:noProof/>
            </w:rPr>
            <w:tab/>
          </w:r>
          <w:r w:rsidRPr="005B4031">
            <w:rPr>
              <w:rStyle w:val="Hyperlink"/>
              <w:noProof/>
            </w:rPr>
            <w:t>Functional Modules</w:t>
          </w:r>
          <w:r>
            <w:rPr>
              <w:noProof/>
              <w:webHidden/>
            </w:rPr>
            <w:tab/>
          </w:r>
          <w:r>
            <w:rPr>
              <w:noProof/>
              <w:webHidden/>
            </w:rPr>
            <w:fldChar w:fldCharType="begin"/>
          </w:r>
          <w:r>
            <w:rPr>
              <w:noProof/>
              <w:webHidden/>
            </w:rPr>
            <w:instrText xml:space="preserve"> PAGEREF _Toc466004265 \h </w:instrText>
          </w:r>
          <w:r>
            <w:rPr>
              <w:noProof/>
              <w:webHidden/>
            </w:rPr>
          </w:r>
          <w:r>
            <w:rPr>
              <w:noProof/>
              <w:webHidden/>
            </w:rPr>
            <w:fldChar w:fldCharType="separate"/>
          </w:r>
          <w:r>
            <w:rPr>
              <w:noProof/>
              <w:webHidden/>
            </w:rPr>
            <w:t>3</w:t>
          </w:r>
          <w:r>
            <w:rPr>
              <w:noProof/>
              <w:webHidden/>
            </w:rPr>
            <w:fldChar w:fldCharType="end"/>
          </w:r>
          <w:r w:rsidRPr="005B4031">
            <w:rPr>
              <w:rStyle w:val="Hyperlink"/>
              <w:noProof/>
            </w:rPr>
            <w:fldChar w:fldCharType="end"/>
          </w:r>
        </w:p>
        <w:p w:rsidR="006150F6" w:rsidRDefault="006150F6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66004266" w:history="1">
            <w:r w:rsidRPr="005B4031">
              <w:rPr>
                <w:rStyle w:val="Hyperlink"/>
                <w:noProof/>
              </w:rPr>
              <w:t>4.1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Account Management and Edi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67" w:history="1">
            <w:r w:rsidRPr="005B4031">
              <w:rPr>
                <w:rStyle w:val="Hyperlink"/>
                <w:noProof/>
              </w:rPr>
              <w:t>4.1.1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Accou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68" w:history="1">
            <w:r w:rsidRPr="005B4031">
              <w:rPr>
                <w:rStyle w:val="Hyperlink"/>
                <w:noProof/>
              </w:rPr>
              <w:t>4.1.2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Grou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69" w:history="1">
            <w:r w:rsidRPr="005B4031">
              <w:rPr>
                <w:rStyle w:val="Hyperlink"/>
                <w:noProof/>
              </w:rPr>
              <w:t>4.1.3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Group Permis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70" w:history="1">
            <w:r w:rsidRPr="005B4031">
              <w:rPr>
                <w:rStyle w:val="Hyperlink"/>
                <w:noProof/>
              </w:rPr>
              <w:t>4.1.4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Projec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66004271" w:history="1">
            <w:r w:rsidRPr="005B4031">
              <w:rPr>
                <w:rStyle w:val="Hyperlink"/>
                <w:noProof/>
              </w:rPr>
              <w:t>4.2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Data Edi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72" w:history="1">
            <w:r w:rsidRPr="005B4031">
              <w:rPr>
                <w:rStyle w:val="Hyperlink"/>
                <w:noProof/>
              </w:rPr>
              <w:t>4.2.1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Data Schema Edi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73" w:history="1">
            <w:r w:rsidRPr="005B4031">
              <w:rPr>
                <w:rStyle w:val="Hyperlink"/>
                <w:noProof/>
              </w:rPr>
              <w:t>4.2.2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Data View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66004274" w:history="1">
            <w:r w:rsidRPr="005B4031">
              <w:rPr>
                <w:rStyle w:val="Hyperlink"/>
                <w:noProof/>
              </w:rPr>
              <w:t>4.3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Flow Manage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75" w:history="1">
            <w:r w:rsidRPr="005B4031">
              <w:rPr>
                <w:rStyle w:val="Hyperlink"/>
                <w:noProof/>
              </w:rPr>
              <w:t>4.3.1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Flow Defini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76" w:history="1">
            <w:r w:rsidRPr="005B4031">
              <w:rPr>
                <w:rStyle w:val="Hyperlink"/>
                <w:noProof/>
              </w:rPr>
              <w:t>4.3.2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Oper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66004277" w:history="1">
            <w:r w:rsidRPr="005B4031">
              <w:rPr>
                <w:rStyle w:val="Hyperlink"/>
                <w:noProof/>
              </w:rPr>
              <w:t>4.4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Flow Edito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78" w:history="1">
            <w:r w:rsidRPr="005B4031">
              <w:rPr>
                <w:rStyle w:val="Hyperlink"/>
                <w:noProof/>
              </w:rPr>
              <w:t>4.4.1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Edit Fl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79" w:history="1">
            <w:r w:rsidRPr="005B4031">
              <w:rPr>
                <w:rStyle w:val="Hyperlink"/>
                <w:noProof/>
              </w:rPr>
              <w:t>4.4.2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Edit Action Proper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80" w:history="1">
            <w:r w:rsidRPr="005B4031">
              <w:rPr>
                <w:rStyle w:val="Hyperlink"/>
                <w:noProof/>
              </w:rPr>
              <w:t>4.4.3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Edit Data Sour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81" w:history="1">
            <w:r w:rsidRPr="005B4031">
              <w:rPr>
                <w:rStyle w:val="Hyperlink"/>
                <w:noProof/>
              </w:rPr>
              <w:t>4.4.4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Edit Data Sche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66004282" w:history="1">
            <w:r w:rsidRPr="005B4031">
              <w:rPr>
                <w:rStyle w:val="Hyperlink"/>
                <w:noProof/>
              </w:rPr>
              <w:t>4.5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Flow Tes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83" w:history="1">
            <w:r w:rsidRPr="005B4031">
              <w:rPr>
                <w:rStyle w:val="Hyperlink"/>
                <w:noProof/>
              </w:rPr>
              <w:t>4.5.1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Run A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84" w:history="1">
            <w:r w:rsidRPr="005B4031">
              <w:rPr>
                <w:rStyle w:val="Hyperlink"/>
                <w:noProof/>
              </w:rPr>
              <w:t>4.5.2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Execute Fl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85" w:history="1">
            <w:r w:rsidRPr="005B4031">
              <w:rPr>
                <w:rStyle w:val="Hyperlink"/>
                <w:noProof/>
              </w:rPr>
              <w:t>4.5.3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View Da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86" w:history="1">
            <w:r w:rsidRPr="005B4031">
              <w:rPr>
                <w:rStyle w:val="Hyperlink"/>
                <w:noProof/>
              </w:rPr>
              <w:t>4.5.4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View Lo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87" w:history="1">
            <w:r w:rsidRPr="005B4031">
              <w:rPr>
                <w:rStyle w:val="Hyperlink"/>
                <w:noProof/>
              </w:rPr>
              <w:t>4.5.5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Resume Flo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66004288" w:history="1">
            <w:r w:rsidRPr="005B4031">
              <w:rPr>
                <w:rStyle w:val="Hyperlink"/>
                <w:noProof/>
              </w:rPr>
              <w:t>4.6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Tableau Integ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89" w:history="1">
            <w:r w:rsidRPr="005B4031">
              <w:rPr>
                <w:rStyle w:val="Hyperlink"/>
                <w:noProof/>
              </w:rPr>
              <w:t>4.6.1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User Mapp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90" w:history="1">
            <w:r w:rsidRPr="005B4031">
              <w:rPr>
                <w:rStyle w:val="Hyperlink"/>
                <w:noProof/>
              </w:rPr>
              <w:t>4.6.2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Project Mapp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91" w:history="1">
            <w:r w:rsidRPr="005B4031">
              <w:rPr>
                <w:rStyle w:val="Hyperlink"/>
                <w:noProof/>
              </w:rPr>
              <w:t>4.6.3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Display Worksh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92" w:history="1">
            <w:r w:rsidRPr="005B4031">
              <w:rPr>
                <w:rStyle w:val="Hyperlink"/>
                <w:noProof/>
              </w:rPr>
              <w:t>4.6.4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Oper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1"/>
            <w:tabs>
              <w:tab w:val="right" w:leader="dot" w:pos="8630"/>
            </w:tabs>
            <w:rPr>
              <w:noProof/>
            </w:rPr>
          </w:pPr>
          <w:hyperlink w:anchor="_Toc466004293" w:history="1">
            <w:r w:rsidRPr="005B4031">
              <w:rPr>
                <w:rStyle w:val="Hyperlink"/>
                <w:noProof/>
              </w:rPr>
              <w:t>5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Custom Dash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66004294" w:history="1">
            <w:r w:rsidRPr="005B4031">
              <w:rPr>
                <w:rStyle w:val="Hyperlink"/>
                <w:noProof/>
              </w:rPr>
              <w:t>5.1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Data Sour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66004295" w:history="1">
            <w:r w:rsidRPr="005B4031">
              <w:rPr>
                <w:rStyle w:val="Hyperlink"/>
                <w:noProof/>
              </w:rPr>
              <w:t>5.2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Qu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66004296" w:history="1">
            <w:r w:rsidRPr="005B4031">
              <w:rPr>
                <w:rStyle w:val="Hyperlink"/>
                <w:noProof/>
              </w:rPr>
              <w:t>5.3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View Ty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97" w:history="1">
            <w:r w:rsidRPr="005B4031">
              <w:rPr>
                <w:rStyle w:val="Hyperlink"/>
                <w:noProof/>
              </w:rPr>
              <w:t>5.3.1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Table 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3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466004298" w:history="1">
            <w:r w:rsidRPr="005B4031">
              <w:rPr>
                <w:rStyle w:val="Hyperlink"/>
                <w:noProof/>
              </w:rPr>
              <w:t>5.3.2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Map 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2"/>
            <w:tabs>
              <w:tab w:val="right" w:leader="dot" w:pos="8630"/>
            </w:tabs>
            <w:rPr>
              <w:noProof/>
            </w:rPr>
          </w:pPr>
          <w:hyperlink w:anchor="_Toc466004299" w:history="1">
            <w:r w:rsidRPr="005B4031">
              <w:rPr>
                <w:rStyle w:val="Hyperlink"/>
                <w:noProof/>
              </w:rPr>
              <w:t>5.4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Execu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0F6" w:rsidRDefault="006150F6">
          <w:pPr>
            <w:pStyle w:val="TOC1"/>
            <w:tabs>
              <w:tab w:val="right" w:leader="dot" w:pos="8630"/>
            </w:tabs>
            <w:rPr>
              <w:noProof/>
            </w:rPr>
          </w:pPr>
          <w:hyperlink w:anchor="_Toc466004300" w:history="1">
            <w:r w:rsidRPr="005B4031">
              <w:rPr>
                <w:rStyle w:val="Hyperlink"/>
                <w:noProof/>
              </w:rPr>
              <w:t>6.</w:t>
            </w:r>
            <w:r>
              <w:rPr>
                <w:noProof/>
              </w:rPr>
              <w:tab/>
            </w:r>
            <w:r w:rsidRPr="005B4031">
              <w:rPr>
                <w:rStyle w:val="Hyperlink"/>
                <w:noProof/>
              </w:rPr>
              <w:t>Refer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004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bookmarkEnd w:id="2"/>
        <w:p w:rsidR="00D16738" w:rsidRDefault="00D16738">
          <w:r>
            <w:rPr>
              <w:b/>
              <w:bCs/>
              <w:noProof/>
            </w:rPr>
            <w:fldChar w:fldCharType="end"/>
          </w:r>
        </w:p>
      </w:sdtContent>
    </w:sdt>
    <w:p w:rsidR="00D16738" w:rsidRPr="00D16738" w:rsidRDefault="00D16738" w:rsidP="00D16738"/>
    <w:p w:rsidR="00806E50" w:rsidRDefault="00806E50" w:rsidP="006D13CC">
      <w:pPr>
        <w:pStyle w:val="Heading1"/>
        <w:numPr>
          <w:ilvl w:val="0"/>
          <w:numId w:val="1"/>
        </w:numPr>
      </w:pPr>
      <w:bookmarkStart w:id="3" w:name="_Toc466004264"/>
      <w:r>
        <w:t>Technology</w:t>
      </w:r>
      <w:bookmarkEnd w:id="3"/>
    </w:p>
    <w:p w:rsidR="00B161C5" w:rsidRDefault="00806E50" w:rsidP="00806E50">
      <w:pPr>
        <w:pStyle w:val="ListParagraph"/>
        <w:numPr>
          <w:ilvl w:val="0"/>
          <w:numId w:val="9"/>
        </w:numPr>
      </w:pPr>
      <w:r>
        <w:t>Using real time (</w:t>
      </w:r>
      <w:proofErr w:type="spellStart"/>
      <w:r>
        <w:t>async</w:t>
      </w:r>
      <w:proofErr w:type="spellEnd"/>
      <w:r>
        <w:t xml:space="preserve">), modular java script technology. </w:t>
      </w:r>
    </w:p>
    <w:p w:rsidR="00806E50" w:rsidRDefault="00B161C5" w:rsidP="00806E50">
      <w:pPr>
        <w:pStyle w:val="ListParagraph"/>
        <w:numPr>
          <w:ilvl w:val="0"/>
          <w:numId w:val="9"/>
        </w:numPr>
      </w:pPr>
      <w:r>
        <w:t xml:space="preserve">Using </w:t>
      </w:r>
      <w:proofErr w:type="spellStart"/>
      <w:r>
        <w:t>npm</w:t>
      </w:r>
      <w:proofErr w:type="spellEnd"/>
      <w:r>
        <w:t xml:space="preserve"> to manage the </w:t>
      </w:r>
      <w:proofErr w:type="spellStart"/>
      <w:r>
        <w:t>javascript</w:t>
      </w:r>
      <w:proofErr w:type="spellEnd"/>
      <w:r>
        <w:t xml:space="preserve"> library</w:t>
      </w:r>
    </w:p>
    <w:p w:rsidR="00806E50" w:rsidRDefault="00B161C5" w:rsidP="00806E50">
      <w:pPr>
        <w:pStyle w:val="ListParagraph"/>
        <w:numPr>
          <w:ilvl w:val="0"/>
          <w:numId w:val="9"/>
        </w:numPr>
      </w:pPr>
      <w:proofErr w:type="spellStart"/>
      <w:r>
        <w:lastRenderedPageBreak/>
        <w:t>Javascript</w:t>
      </w:r>
      <w:proofErr w:type="spellEnd"/>
      <w:r>
        <w:t xml:space="preserve"> library </w:t>
      </w:r>
      <w:proofErr w:type="spellStart"/>
      <w:r>
        <w:t>jquery</w:t>
      </w:r>
      <w:proofErr w:type="spellEnd"/>
      <w:r>
        <w:t xml:space="preserve">, </w:t>
      </w:r>
      <w:r w:rsidR="00806E50">
        <w:t xml:space="preserve">angular </w:t>
      </w:r>
      <w:proofErr w:type="spellStart"/>
      <w:r w:rsidR="00806E50">
        <w:t>js</w:t>
      </w:r>
      <w:proofErr w:type="spellEnd"/>
      <w:r>
        <w:t xml:space="preserve"> and D3 for </w:t>
      </w:r>
      <w:proofErr w:type="spellStart"/>
      <w:r>
        <w:t>svg</w:t>
      </w:r>
      <w:proofErr w:type="spellEnd"/>
      <w:r>
        <w:t xml:space="preserve"> and canvas</w:t>
      </w:r>
    </w:p>
    <w:p w:rsidR="00806E50" w:rsidRDefault="00CD59CA" w:rsidP="002A7BED">
      <w:pPr>
        <w:pStyle w:val="ListParagraph"/>
        <w:numPr>
          <w:ilvl w:val="0"/>
          <w:numId w:val="9"/>
        </w:numPr>
      </w:pPr>
      <w:r>
        <w:t>Bas</w:t>
      </w:r>
      <w:r w:rsidR="00D9093A">
        <w:t>ed mainly on open source projects</w:t>
      </w:r>
    </w:p>
    <w:p w:rsidR="00D14772" w:rsidRDefault="00D14772" w:rsidP="006D13CC">
      <w:pPr>
        <w:pStyle w:val="Heading1"/>
        <w:numPr>
          <w:ilvl w:val="0"/>
          <w:numId w:val="1"/>
        </w:numPr>
      </w:pPr>
      <w:bookmarkStart w:id="4" w:name="_Toc466004265"/>
      <w:r>
        <w:t>Functional Modules</w:t>
      </w:r>
      <w:bookmarkEnd w:id="4"/>
    </w:p>
    <w:p w:rsidR="00220EDC" w:rsidRDefault="00220EDC" w:rsidP="00220EDC">
      <w:pPr>
        <w:keepNext/>
      </w:pPr>
    </w:p>
    <w:p w:rsidR="00A427B2" w:rsidRDefault="00A427B2" w:rsidP="00D14772">
      <w:pPr>
        <w:pStyle w:val="Heading2"/>
        <w:numPr>
          <w:ilvl w:val="1"/>
          <w:numId w:val="1"/>
        </w:numPr>
      </w:pPr>
      <w:bookmarkStart w:id="5" w:name="_Toc466004266"/>
      <w:r>
        <w:t>Account Management</w:t>
      </w:r>
      <w:r w:rsidR="00017085">
        <w:t xml:space="preserve"> and Editor</w:t>
      </w:r>
      <w:bookmarkEnd w:id="5"/>
    </w:p>
    <w:p w:rsidR="00806811" w:rsidRDefault="008D7B9F" w:rsidP="00806811">
      <w:pPr>
        <w:keepNext/>
      </w:pPr>
      <w:r>
        <w:object w:dxaOrig="7080" w:dyaOrig="8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9pt;height:439.15pt" o:ole="">
            <v:imagedata r:id="rId6" o:title=""/>
          </v:shape>
          <o:OLEObject Type="Embed" ProgID="Visio.Drawing.15" ShapeID="_x0000_i1025" DrawAspect="Content" ObjectID="_1539746133" r:id="rId7"/>
        </w:object>
      </w:r>
    </w:p>
    <w:p w:rsidR="008D7B9F" w:rsidRPr="008D7B9F" w:rsidRDefault="00806811" w:rsidP="00806811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Account </w:t>
      </w:r>
      <w:proofErr w:type="spellStart"/>
      <w:r>
        <w:t>Mgmt</w:t>
      </w:r>
      <w:proofErr w:type="spellEnd"/>
      <w:r>
        <w:t xml:space="preserve"> Data Model</w:t>
      </w:r>
    </w:p>
    <w:p w:rsidR="00697713" w:rsidRDefault="00313A09" w:rsidP="00116C08">
      <w:pPr>
        <w:pStyle w:val="Heading3"/>
        <w:numPr>
          <w:ilvl w:val="2"/>
          <w:numId w:val="1"/>
        </w:numPr>
      </w:pPr>
      <w:bookmarkStart w:id="6" w:name="_Toc466004267"/>
      <w:r>
        <w:t>Account</w:t>
      </w:r>
      <w:bookmarkEnd w:id="6"/>
    </w:p>
    <w:p w:rsidR="00313A09" w:rsidRPr="00313A09" w:rsidRDefault="00313A09" w:rsidP="0064514D">
      <w:pPr>
        <w:pStyle w:val="Heading4"/>
        <w:numPr>
          <w:ilvl w:val="3"/>
          <w:numId w:val="1"/>
        </w:numPr>
      </w:pPr>
      <w:r>
        <w:t>Definition</w:t>
      </w:r>
    </w:p>
    <w:p w:rsidR="00697713" w:rsidRDefault="00697713" w:rsidP="00697713">
      <w:pPr>
        <w:pStyle w:val="ListParagraph"/>
        <w:numPr>
          <w:ilvl w:val="0"/>
          <w:numId w:val="25"/>
        </w:numPr>
      </w:pPr>
      <w:r>
        <w:t>Username</w:t>
      </w:r>
    </w:p>
    <w:p w:rsidR="00697713" w:rsidRDefault="00697713" w:rsidP="00697713">
      <w:pPr>
        <w:pStyle w:val="ListParagraph"/>
        <w:numPr>
          <w:ilvl w:val="0"/>
          <w:numId w:val="25"/>
        </w:numPr>
      </w:pPr>
      <w:r>
        <w:t>Password</w:t>
      </w:r>
    </w:p>
    <w:p w:rsidR="00697713" w:rsidRDefault="00697713" w:rsidP="00697713">
      <w:pPr>
        <w:pStyle w:val="ListParagraph"/>
        <w:numPr>
          <w:ilvl w:val="0"/>
          <w:numId w:val="25"/>
        </w:numPr>
      </w:pPr>
      <w:r>
        <w:lastRenderedPageBreak/>
        <w:t>Email</w:t>
      </w:r>
    </w:p>
    <w:p w:rsidR="00FA6A60" w:rsidRDefault="00FA6A60" w:rsidP="00697713">
      <w:pPr>
        <w:pStyle w:val="ListParagraph"/>
        <w:numPr>
          <w:ilvl w:val="0"/>
          <w:numId w:val="25"/>
        </w:numPr>
      </w:pPr>
      <w:proofErr w:type="spellStart"/>
      <w:r>
        <w:t>GroupId</w:t>
      </w:r>
      <w:proofErr w:type="spellEnd"/>
    </w:p>
    <w:p w:rsidR="00456BB6" w:rsidRPr="00697713" w:rsidRDefault="00456BB6" w:rsidP="00697713">
      <w:pPr>
        <w:pStyle w:val="ListParagraph"/>
        <w:numPr>
          <w:ilvl w:val="0"/>
          <w:numId w:val="25"/>
        </w:numPr>
      </w:pPr>
      <w:proofErr w:type="spellStart"/>
      <w:r>
        <w:t>UpdateTime</w:t>
      </w:r>
      <w:proofErr w:type="spellEnd"/>
    </w:p>
    <w:p w:rsidR="00697713" w:rsidRDefault="00697713" w:rsidP="00697713">
      <w:pPr>
        <w:pStyle w:val="ListParagraph"/>
        <w:ind w:left="360" w:firstLine="0"/>
      </w:pPr>
    </w:p>
    <w:p w:rsidR="0064514D" w:rsidRDefault="0064514D" w:rsidP="006B62E1">
      <w:pPr>
        <w:pStyle w:val="Heading4"/>
        <w:numPr>
          <w:ilvl w:val="3"/>
          <w:numId w:val="1"/>
        </w:numPr>
      </w:pPr>
      <w:r>
        <w:t>Operations</w:t>
      </w:r>
    </w:p>
    <w:p w:rsidR="00FA6A60" w:rsidRDefault="00313A09" w:rsidP="00116C08">
      <w:pPr>
        <w:pStyle w:val="Heading3"/>
        <w:numPr>
          <w:ilvl w:val="2"/>
          <w:numId w:val="1"/>
        </w:numPr>
      </w:pPr>
      <w:bookmarkStart w:id="7" w:name="_Toc466004268"/>
      <w:r>
        <w:t>Group</w:t>
      </w:r>
      <w:bookmarkEnd w:id="7"/>
    </w:p>
    <w:p w:rsidR="00313A09" w:rsidRPr="00313A09" w:rsidRDefault="00313A09" w:rsidP="00313A09">
      <w:pPr>
        <w:pStyle w:val="Heading4"/>
        <w:numPr>
          <w:ilvl w:val="3"/>
          <w:numId w:val="1"/>
        </w:numPr>
      </w:pPr>
      <w:proofErr w:type="spellStart"/>
      <w:r>
        <w:t>Definiton</w:t>
      </w:r>
      <w:proofErr w:type="spellEnd"/>
    </w:p>
    <w:p w:rsidR="00FA6A60" w:rsidRDefault="00FA6A60" w:rsidP="00FA6A60">
      <w:pPr>
        <w:pStyle w:val="ListParagraph"/>
        <w:numPr>
          <w:ilvl w:val="0"/>
          <w:numId w:val="25"/>
        </w:numPr>
      </w:pPr>
      <w:proofErr w:type="spellStart"/>
      <w:r>
        <w:t>GroupId</w:t>
      </w:r>
      <w:proofErr w:type="spellEnd"/>
    </w:p>
    <w:p w:rsidR="00FA6A60" w:rsidRDefault="00FA6A60" w:rsidP="00FA6A60">
      <w:pPr>
        <w:pStyle w:val="ListParagraph"/>
        <w:numPr>
          <w:ilvl w:val="0"/>
          <w:numId w:val="25"/>
        </w:numPr>
      </w:pPr>
      <w:proofErr w:type="spellStart"/>
      <w:r>
        <w:t>UpdateTime</w:t>
      </w:r>
      <w:proofErr w:type="spellEnd"/>
    </w:p>
    <w:p w:rsidR="00313A09" w:rsidRPr="00FA6A60" w:rsidRDefault="00313A09" w:rsidP="00313A09">
      <w:pPr>
        <w:pStyle w:val="Heading4"/>
        <w:numPr>
          <w:ilvl w:val="3"/>
          <w:numId w:val="1"/>
        </w:numPr>
      </w:pPr>
      <w:r>
        <w:t>Operations</w:t>
      </w:r>
    </w:p>
    <w:p w:rsidR="008A1130" w:rsidRDefault="002832A5" w:rsidP="008A1130">
      <w:pPr>
        <w:pStyle w:val="Heading3"/>
        <w:numPr>
          <w:ilvl w:val="2"/>
          <w:numId w:val="1"/>
        </w:numPr>
      </w:pPr>
      <w:bookmarkStart w:id="8" w:name="_Toc466004269"/>
      <w:r>
        <w:t>Group Permission</w:t>
      </w:r>
      <w:bookmarkEnd w:id="8"/>
    </w:p>
    <w:p w:rsidR="002832A5" w:rsidRPr="002832A5" w:rsidRDefault="002832A5" w:rsidP="002832A5">
      <w:pPr>
        <w:pStyle w:val="Heading4"/>
        <w:numPr>
          <w:ilvl w:val="3"/>
          <w:numId w:val="1"/>
        </w:numPr>
      </w:pPr>
      <w:r>
        <w:t>Definition</w:t>
      </w:r>
    </w:p>
    <w:p w:rsidR="008A1130" w:rsidRDefault="008A1130" w:rsidP="008A1130">
      <w:pPr>
        <w:pStyle w:val="ListParagraph"/>
        <w:ind w:left="360" w:firstLine="0"/>
      </w:pPr>
      <w:r>
        <w:t>Is defined as actions permitted on a set of projects</w:t>
      </w:r>
    </w:p>
    <w:p w:rsidR="008A1130" w:rsidRDefault="008A1130" w:rsidP="008A1130">
      <w:pPr>
        <w:pStyle w:val="ListParagraph"/>
        <w:ind w:left="360" w:firstLine="0"/>
      </w:pPr>
      <w:r>
        <w:t xml:space="preserve">For example: An account can have </w:t>
      </w:r>
    </w:p>
    <w:p w:rsidR="008A1130" w:rsidRDefault="008A1130" w:rsidP="008A1130">
      <w:pPr>
        <w:pStyle w:val="ListParagraph"/>
        <w:ind w:left="360" w:firstLine="0"/>
      </w:pPr>
      <w:r>
        <w:t>Read on Project1, Project 2</w:t>
      </w:r>
    </w:p>
    <w:p w:rsidR="008A1130" w:rsidRDefault="008A1130" w:rsidP="008A1130">
      <w:pPr>
        <w:pStyle w:val="ListParagraph"/>
        <w:ind w:left="360" w:firstLine="0"/>
      </w:pPr>
      <w:r>
        <w:t>Write on Project 3, Project 4</w:t>
      </w:r>
    </w:p>
    <w:p w:rsidR="008A1130" w:rsidRDefault="008A1130" w:rsidP="008A1130">
      <w:pPr>
        <w:pStyle w:val="ListParagraph"/>
        <w:ind w:left="360" w:firstLine="0"/>
      </w:pPr>
      <w:r>
        <w:t>This is a relationship entity</w:t>
      </w:r>
    </w:p>
    <w:p w:rsidR="008A1130" w:rsidRDefault="008A1130" w:rsidP="008A1130">
      <w:pPr>
        <w:pStyle w:val="ListParagraph"/>
        <w:numPr>
          <w:ilvl w:val="0"/>
          <w:numId w:val="26"/>
        </w:numPr>
      </w:pPr>
      <w:proofErr w:type="spellStart"/>
      <w:r>
        <w:t>GroupId</w:t>
      </w:r>
      <w:proofErr w:type="spellEnd"/>
    </w:p>
    <w:p w:rsidR="008A1130" w:rsidRDefault="008A1130" w:rsidP="008A1130">
      <w:pPr>
        <w:pStyle w:val="ListParagraph"/>
        <w:numPr>
          <w:ilvl w:val="0"/>
          <w:numId w:val="26"/>
        </w:numPr>
      </w:pPr>
      <w:r>
        <w:t>Action</w:t>
      </w:r>
    </w:p>
    <w:p w:rsidR="008A1130" w:rsidRDefault="008A1130" w:rsidP="008A1130">
      <w:pPr>
        <w:pStyle w:val="ListParagraph"/>
        <w:numPr>
          <w:ilvl w:val="0"/>
          <w:numId w:val="26"/>
        </w:numPr>
      </w:pPr>
      <w:proofErr w:type="spellStart"/>
      <w:r>
        <w:t>ProjectId</w:t>
      </w:r>
      <w:proofErr w:type="spellEnd"/>
    </w:p>
    <w:p w:rsidR="008A1130" w:rsidRDefault="008A1130" w:rsidP="008A1130">
      <w:pPr>
        <w:pStyle w:val="ListParagraph"/>
        <w:numPr>
          <w:ilvl w:val="0"/>
          <w:numId w:val="26"/>
        </w:numPr>
      </w:pPr>
      <w:proofErr w:type="spellStart"/>
      <w:r>
        <w:t>UpdateTime</w:t>
      </w:r>
      <w:proofErr w:type="spellEnd"/>
    </w:p>
    <w:p w:rsidR="002832A5" w:rsidRDefault="002832A5" w:rsidP="00313A09">
      <w:pPr>
        <w:pStyle w:val="Heading4"/>
        <w:numPr>
          <w:ilvl w:val="3"/>
          <w:numId w:val="1"/>
        </w:numPr>
      </w:pPr>
      <w:r>
        <w:t>Operations</w:t>
      </w:r>
    </w:p>
    <w:p w:rsidR="008A1130" w:rsidRDefault="008A1130" w:rsidP="008A1130">
      <w:pPr>
        <w:pStyle w:val="Heading3"/>
        <w:numPr>
          <w:ilvl w:val="2"/>
          <w:numId w:val="1"/>
        </w:numPr>
      </w:pPr>
      <w:bookmarkStart w:id="9" w:name="_Toc466004270"/>
      <w:r>
        <w:t>Project</w:t>
      </w:r>
      <w:bookmarkEnd w:id="9"/>
      <w:r>
        <w:t xml:space="preserve"> </w:t>
      </w:r>
    </w:p>
    <w:p w:rsidR="00CA1F5A" w:rsidRPr="00CA1F5A" w:rsidRDefault="00CA1F5A" w:rsidP="00CA1F5A">
      <w:pPr>
        <w:pStyle w:val="Heading4"/>
        <w:numPr>
          <w:ilvl w:val="3"/>
          <w:numId w:val="1"/>
        </w:numPr>
      </w:pPr>
      <w:r>
        <w:t xml:space="preserve">Project </w:t>
      </w:r>
      <w:proofErr w:type="spellStart"/>
      <w:r>
        <w:t>Definiton</w:t>
      </w:r>
      <w:proofErr w:type="spellEnd"/>
    </w:p>
    <w:p w:rsidR="008A1130" w:rsidRDefault="008A1130" w:rsidP="008A1130">
      <w:pPr>
        <w:pStyle w:val="ListParagraph"/>
        <w:numPr>
          <w:ilvl w:val="0"/>
          <w:numId w:val="23"/>
        </w:numPr>
      </w:pPr>
      <w:proofErr w:type="spellStart"/>
      <w:r>
        <w:t>ProjectId</w:t>
      </w:r>
      <w:proofErr w:type="spellEnd"/>
    </w:p>
    <w:p w:rsidR="008A1130" w:rsidRDefault="008A1130" w:rsidP="008A1130">
      <w:pPr>
        <w:pStyle w:val="ListParagraph"/>
        <w:numPr>
          <w:ilvl w:val="0"/>
          <w:numId w:val="23"/>
        </w:numPr>
      </w:pPr>
      <w:proofErr w:type="spellStart"/>
      <w:r>
        <w:t>UpdateTime</w:t>
      </w:r>
      <w:proofErr w:type="spellEnd"/>
    </w:p>
    <w:p w:rsidR="008A1130" w:rsidRDefault="008A1130" w:rsidP="008A1130">
      <w:pPr>
        <w:pStyle w:val="ListParagraph"/>
        <w:numPr>
          <w:ilvl w:val="0"/>
          <w:numId w:val="23"/>
        </w:numPr>
      </w:pPr>
      <w:r>
        <w:t>Project Content (</w:t>
      </w:r>
      <w:proofErr w:type="spellStart"/>
      <w:r>
        <w:t>json</w:t>
      </w:r>
      <w:proofErr w:type="spellEnd"/>
      <w:r>
        <w:t xml:space="preserve"> definition)</w:t>
      </w:r>
    </w:p>
    <w:p w:rsidR="008A1130" w:rsidRDefault="008A1130" w:rsidP="008A1130">
      <w:pPr>
        <w:pStyle w:val="ListParagraph"/>
        <w:numPr>
          <w:ilvl w:val="1"/>
          <w:numId w:val="23"/>
        </w:numPr>
      </w:pPr>
      <w:r>
        <w:t>A set of workflow (ETL, analysis)</w:t>
      </w:r>
    </w:p>
    <w:p w:rsidR="008A1130" w:rsidRDefault="008A1130" w:rsidP="008A1130">
      <w:pPr>
        <w:pStyle w:val="ListParagraph"/>
        <w:numPr>
          <w:ilvl w:val="1"/>
          <w:numId w:val="23"/>
        </w:numPr>
      </w:pPr>
      <w:r>
        <w:t xml:space="preserve">A set of dataset (on the </w:t>
      </w:r>
      <w:proofErr w:type="spellStart"/>
      <w:r>
        <w:t>hdfs</w:t>
      </w:r>
      <w:proofErr w:type="spellEnd"/>
      <w:r>
        <w:t>)</w:t>
      </w:r>
    </w:p>
    <w:p w:rsidR="008A1130" w:rsidRDefault="008A1130" w:rsidP="008A1130">
      <w:pPr>
        <w:pStyle w:val="ListParagraph"/>
        <w:numPr>
          <w:ilvl w:val="1"/>
          <w:numId w:val="23"/>
        </w:numPr>
      </w:pPr>
      <w:r>
        <w:t>A corresponding tableau project.</w:t>
      </w:r>
    </w:p>
    <w:p w:rsidR="008A1130" w:rsidRDefault="008A1130" w:rsidP="008A1130">
      <w:pPr>
        <w:pStyle w:val="ListParagraph"/>
        <w:ind w:firstLine="720"/>
      </w:pPr>
      <w:r>
        <w:t xml:space="preserve">Or </w:t>
      </w:r>
    </w:p>
    <w:p w:rsidR="008A1130" w:rsidRDefault="008A1130" w:rsidP="008A1130">
      <w:pPr>
        <w:pStyle w:val="ListParagraph"/>
        <w:numPr>
          <w:ilvl w:val="1"/>
          <w:numId w:val="23"/>
        </w:numPr>
      </w:pPr>
      <w:r>
        <w:t xml:space="preserve">A set of Custom </w:t>
      </w:r>
      <w:proofErr w:type="spellStart"/>
      <w:r>
        <w:t>DashView</w:t>
      </w:r>
      <w:proofErr w:type="spellEnd"/>
      <w:r>
        <w:t xml:space="preserve"> dashboards</w:t>
      </w:r>
    </w:p>
    <w:p w:rsidR="00697713" w:rsidRPr="00697713" w:rsidRDefault="00697713" w:rsidP="00697713">
      <w:pPr>
        <w:pStyle w:val="ListParagraph"/>
        <w:ind w:left="360" w:firstLine="0"/>
      </w:pPr>
    </w:p>
    <w:p w:rsidR="00D450EE" w:rsidRPr="0056629C" w:rsidRDefault="00697713" w:rsidP="00917C88">
      <w:pPr>
        <w:pStyle w:val="Heading4"/>
        <w:numPr>
          <w:ilvl w:val="3"/>
          <w:numId w:val="1"/>
        </w:numPr>
      </w:pPr>
      <w:r>
        <w:t>Operations</w:t>
      </w:r>
    </w:p>
    <w:p w:rsidR="00EE53A2" w:rsidRDefault="00EE53A2" w:rsidP="00D14772">
      <w:pPr>
        <w:pStyle w:val="Heading2"/>
        <w:numPr>
          <w:ilvl w:val="1"/>
          <w:numId w:val="1"/>
        </w:numPr>
      </w:pPr>
      <w:bookmarkStart w:id="10" w:name="_Toc466004271"/>
      <w:r>
        <w:t xml:space="preserve">Data </w:t>
      </w:r>
      <w:r w:rsidR="00013865">
        <w:t>Editor</w:t>
      </w:r>
      <w:bookmarkEnd w:id="10"/>
    </w:p>
    <w:p w:rsidR="00D773F5" w:rsidRPr="00D773F5" w:rsidRDefault="00D773F5" w:rsidP="00D773F5">
      <w:r>
        <w:t>This will be used in the flow editor as well.</w:t>
      </w:r>
    </w:p>
    <w:p w:rsidR="00EE53A2" w:rsidRDefault="00EE53A2" w:rsidP="00EE53A2">
      <w:pPr>
        <w:pStyle w:val="Heading3"/>
        <w:numPr>
          <w:ilvl w:val="2"/>
          <w:numId w:val="1"/>
        </w:numPr>
      </w:pPr>
      <w:bookmarkStart w:id="11" w:name="_Toc466004272"/>
      <w:r>
        <w:t>Data Schema Editor</w:t>
      </w:r>
      <w:bookmarkEnd w:id="11"/>
    </w:p>
    <w:p w:rsidR="00EE53A2" w:rsidRDefault="00CF7EBC" w:rsidP="00CF7EBC">
      <w:pPr>
        <w:pStyle w:val="ListParagraph"/>
        <w:ind w:left="360" w:firstLine="0"/>
      </w:pPr>
      <w:r>
        <w:t>A data schema contains multiple table definition:</w:t>
      </w:r>
    </w:p>
    <w:p w:rsidR="00CF7EBC" w:rsidRDefault="00CF7EBC" w:rsidP="00CF7EBC">
      <w:pPr>
        <w:pStyle w:val="ListParagraph"/>
        <w:ind w:left="360" w:firstLine="0"/>
      </w:pPr>
      <w:r>
        <w:t>For each table there are table name and a list of fields.</w:t>
      </w:r>
    </w:p>
    <w:p w:rsidR="00CF7EBC" w:rsidRPr="00EE53A2" w:rsidRDefault="00CF7EBC" w:rsidP="00CF7EBC">
      <w:pPr>
        <w:pStyle w:val="ListParagraph"/>
        <w:ind w:left="360" w:firstLine="0"/>
      </w:pPr>
      <w:r>
        <w:t>Each field contains the field name and field type.</w:t>
      </w:r>
    </w:p>
    <w:p w:rsidR="00EE53A2" w:rsidRDefault="00EE53A2" w:rsidP="00EE53A2">
      <w:pPr>
        <w:pStyle w:val="Heading3"/>
        <w:numPr>
          <w:ilvl w:val="2"/>
          <w:numId w:val="1"/>
        </w:numPr>
      </w:pPr>
      <w:bookmarkStart w:id="12" w:name="_Toc466004273"/>
      <w:r>
        <w:lastRenderedPageBreak/>
        <w:t>Data Viewer</w:t>
      </w:r>
      <w:bookmarkEnd w:id="12"/>
    </w:p>
    <w:p w:rsidR="00D773F5" w:rsidRDefault="00D773F5" w:rsidP="00CF7EBC">
      <w:pPr>
        <w:pStyle w:val="ListParagraph"/>
        <w:ind w:left="360" w:firstLine="0"/>
      </w:pPr>
      <w:r>
        <w:t xml:space="preserve">Data can be fetch via the manager API, can be from </w:t>
      </w:r>
      <w:proofErr w:type="spellStart"/>
      <w:r>
        <w:t>hdfs</w:t>
      </w:r>
      <w:proofErr w:type="spellEnd"/>
      <w:r>
        <w:t>, etc.</w:t>
      </w:r>
    </w:p>
    <w:p w:rsidR="00CF7EBC" w:rsidRPr="00CF7EBC" w:rsidRDefault="00D773F5" w:rsidP="00CF7EBC">
      <w:pPr>
        <w:pStyle w:val="ListParagraph"/>
        <w:ind w:left="360" w:firstLine="0"/>
      </w:pPr>
      <w:r>
        <w:t>Display the data in table format, row by row</w:t>
      </w:r>
    </w:p>
    <w:p w:rsidR="00DD1D4B" w:rsidRDefault="00DD1D4B" w:rsidP="00D14772">
      <w:pPr>
        <w:pStyle w:val="Heading2"/>
        <w:numPr>
          <w:ilvl w:val="1"/>
          <w:numId w:val="1"/>
        </w:numPr>
      </w:pPr>
      <w:bookmarkStart w:id="13" w:name="_Toc466004274"/>
      <w:r>
        <w:t>Flow Management</w:t>
      </w:r>
      <w:bookmarkEnd w:id="13"/>
    </w:p>
    <w:p w:rsidR="001411E9" w:rsidRDefault="001411E9" w:rsidP="005B6739">
      <w:pPr>
        <w:pStyle w:val="Heading3"/>
        <w:numPr>
          <w:ilvl w:val="2"/>
          <w:numId w:val="1"/>
        </w:numPr>
      </w:pPr>
      <w:bookmarkStart w:id="14" w:name="_Toc466004275"/>
      <w:r>
        <w:t>Flow Definition</w:t>
      </w:r>
      <w:bookmarkEnd w:id="14"/>
    </w:p>
    <w:p w:rsidR="005B6739" w:rsidRDefault="00456BB6" w:rsidP="00AA6C5E">
      <w:pPr>
        <w:pStyle w:val="ListParagraph"/>
        <w:numPr>
          <w:ilvl w:val="0"/>
          <w:numId w:val="27"/>
        </w:numPr>
      </w:pPr>
      <w:r>
        <w:t>Name</w:t>
      </w:r>
    </w:p>
    <w:p w:rsidR="00456BB6" w:rsidRDefault="00456BB6" w:rsidP="00AA6C5E">
      <w:pPr>
        <w:pStyle w:val="ListParagraph"/>
        <w:numPr>
          <w:ilvl w:val="0"/>
          <w:numId w:val="27"/>
        </w:numPr>
      </w:pPr>
      <w:proofErr w:type="spellStart"/>
      <w:r>
        <w:t>UpdateTime</w:t>
      </w:r>
      <w:proofErr w:type="spellEnd"/>
    </w:p>
    <w:p w:rsidR="00582D25" w:rsidRDefault="00582D25" w:rsidP="00AA6C5E">
      <w:pPr>
        <w:pStyle w:val="ListParagraph"/>
        <w:numPr>
          <w:ilvl w:val="0"/>
          <w:numId w:val="27"/>
        </w:numPr>
      </w:pPr>
      <w:proofErr w:type="spellStart"/>
      <w:r>
        <w:t>FlowContent</w:t>
      </w:r>
      <w:proofErr w:type="spellEnd"/>
      <w:r w:rsidR="008740FB">
        <w:t xml:space="preserve"> (</w:t>
      </w:r>
      <w:proofErr w:type="spellStart"/>
      <w:r w:rsidR="008740FB">
        <w:t>json</w:t>
      </w:r>
      <w:proofErr w:type="spellEnd"/>
      <w:r w:rsidR="008740FB">
        <w:t xml:space="preserve"> definition)</w:t>
      </w:r>
    </w:p>
    <w:p w:rsidR="008740FB" w:rsidRDefault="008740FB" w:rsidP="008740FB">
      <w:pPr>
        <w:pStyle w:val="ListParagraph"/>
        <w:numPr>
          <w:ilvl w:val="1"/>
          <w:numId w:val="27"/>
        </w:numPr>
      </w:pPr>
      <w:r>
        <w:t>A set of nodes</w:t>
      </w:r>
    </w:p>
    <w:p w:rsidR="008740FB" w:rsidRDefault="008740FB" w:rsidP="008740FB">
      <w:pPr>
        <w:pStyle w:val="ListParagraph"/>
        <w:numPr>
          <w:ilvl w:val="1"/>
          <w:numId w:val="27"/>
        </w:numPr>
      </w:pPr>
      <w:r>
        <w:t>A set of links</w:t>
      </w:r>
    </w:p>
    <w:p w:rsidR="008740FB" w:rsidRPr="005B6739" w:rsidRDefault="008740FB" w:rsidP="008740FB">
      <w:pPr>
        <w:pStyle w:val="ListParagraph"/>
        <w:numPr>
          <w:ilvl w:val="1"/>
          <w:numId w:val="27"/>
        </w:numPr>
      </w:pPr>
      <w:r>
        <w:t>A set of datasets</w:t>
      </w:r>
    </w:p>
    <w:p w:rsidR="00EB3FA3" w:rsidRDefault="00EB3FA3" w:rsidP="005B6739">
      <w:pPr>
        <w:pStyle w:val="Heading3"/>
        <w:numPr>
          <w:ilvl w:val="2"/>
          <w:numId w:val="1"/>
        </w:numPr>
      </w:pPr>
      <w:bookmarkStart w:id="15" w:name="_Toc466004276"/>
      <w:r>
        <w:t>Operations</w:t>
      </w:r>
      <w:bookmarkEnd w:id="15"/>
    </w:p>
    <w:p w:rsidR="00EB3FA3" w:rsidRDefault="00EB3FA3" w:rsidP="00595BC0">
      <w:pPr>
        <w:pStyle w:val="ListParagraph"/>
        <w:numPr>
          <w:ilvl w:val="0"/>
          <w:numId w:val="28"/>
        </w:numPr>
      </w:pPr>
      <w:r>
        <w:t>create()</w:t>
      </w:r>
    </w:p>
    <w:p w:rsidR="00EB3FA3" w:rsidRDefault="00EB3FA3" w:rsidP="00595BC0">
      <w:pPr>
        <w:pStyle w:val="ListParagraph"/>
        <w:numPr>
          <w:ilvl w:val="0"/>
          <w:numId w:val="28"/>
        </w:numPr>
      </w:pPr>
      <w:r>
        <w:t>update()</w:t>
      </w:r>
    </w:p>
    <w:p w:rsidR="00EB3FA3" w:rsidRDefault="00EB3FA3" w:rsidP="00595BC0">
      <w:pPr>
        <w:pStyle w:val="ListParagraph"/>
        <w:numPr>
          <w:ilvl w:val="0"/>
          <w:numId w:val="28"/>
        </w:numPr>
      </w:pPr>
      <w:r>
        <w:t>delete()</w:t>
      </w:r>
    </w:p>
    <w:p w:rsidR="00EB3FA3" w:rsidRPr="00D450EE" w:rsidRDefault="00EB3FA3" w:rsidP="00595BC0">
      <w:pPr>
        <w:pStyle w:val="ListParagraph"/>
        <w:numPr>
          <w:ilvl w:val="0"/>
          <w:numId w:val="28"/>
        </w:numPr>
      </w:pPr>
      <w:r>
        <w:t>get()</w:t>
      </w:r>
    </w:p>
    <w:p w:rsidR="00EB3FA3" w:rsidRPr="00EB3FA3" w:rsidRDefault="00EB3FA3" w:rsidP="00EB3FA3"/>
    <w:p w:rsidR="004940E3" w:rsidRDefault="004940E3" w:rsidP="002101FB">
      <w:pPr>
        <w:pStyle w:val="Heading2"/>
        <w:numPr>
          <w:ilvl w:val="1"/>
          <w:numId w:val="1"/>
        </w:numPr>
      </w:pPr>
      <w:bookmarkStart w:id="16" w:name="_Toc466004277"/>
      <w:r>
        <w:lastRenderedPageBreak/>
        <w:t>Flow Editor</w:t>
      </w:r>
      <w:bookmarkEnd w:id="16"/>
    </w:p>
    <w:p w:rsidR="00297641" w:rsidRDefault="004940E3" w:rsidP="00297641">
      <w:pPr>
        <w:keepNext/>
      </w:pPr>
      <w:r>
        <w:object w:dxaOrig="11175" w:dyaOrig="8520">
          <v:shape id="_x0000_i1026" type="#_x0000_t75" style="width:6in;height:331.15pt" o:ole="">
            <v:imagedata r:id="rId8" o:title=""/>
          </v:shape>
          <o:OLEObject Type="Embed" ProgID="Visio.Drawing.15" ShapeID="_x0000_i1026" DrawAspect="Content" ObjectID="_1539746134" r:id="rId9"/>
        </w:object>
      </w:r>
    </w:p>
    <w:p w:rsidR="004940E3" w:rsidRPr="00BE0342" w:rsidRDefault="00297641" w:rsidP="00297641">
      <w:pPr>
        <w:pStyle w:val="Caption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806811">
        <w:rPr>
          <w:noProof/>
        </w:rPr>
        <w:t>2</w:t>
      </w:r>
      <w:r>
        <w:fldChar w:fldCharType="end"/>
      </w:r>
      <w:r>
        <w:t xml:space="preserve"> Flow Editor</w:t>
      </w:r>
    </w:p>
    <w:p w:rsidR="004940E3" w:rsidRDefault="004940E3" w:rsidP="00EE657A">
      <w:pPr>
        <w:pStyle w:val="Heading3"/>
        <w:numPr>
          <w:ilvl w:val="2"/>
          <w:numId w:val="1"/>
        </w:numPr>
      </w:pPr>
      <w:bookmarkStart w:id="17" w:name="_Toc466004278"/>
      <w:r>
        <w:t>Edit Flow</w:t>
      </w:r>
      <w:bookmarkEnd w:id="17"/>
    </w:p>
    <w:p w:rsidR="004E40F1" w:rsidRDefault="004E40F1" w:rsidP="004E40F1">
      <w:pPr>
        <w:pStyle w:val="ListParagraph"/>
        <w:numPr>
          <w:ilvl w:val="0"/>
          <w:numId w:val="29"/>
        </w:numPr>
      </w:pPr>
      <w:r>
        <w:t>Specify the flow properties</w:t>
      </w:r>
    </w:p>
    <w:p w:rsidR="004E40F1" w:rsidRDefault="004E40F1" w:rsidP="004E40F1">
      <w:pPr>
        <w:pStyle w:val="ListParagraph"/>
        <w:numPr>
          <w:ilvl w:val="0"/>
          <w:numId w:val="29"/>
        </w:numPr>
      </w:pPr>
      <w:r>
        <w:t>Create Action Node</w:t>
      </w:r>
    </w:p>
    <w:p w:rsidR="004E40F1" w:rsidRPr="004E40F1" w:rsidRDefault="004E40F1" w:rsidP="00982747">
      <w:pPr>
        <w:pStyle w:val="ListParagraph"/>
        <w:numPr>
          <w:ilvl w:val="0"/>
          <w:numId w:val="29"/>
        </w:numPr>
      </w:pPr>
      <w:r>
        <w:t>Edit Links</w:t>
      </w:r>
    </w:p>
    <w:p w:rsidR="004940E3" w:rsidRDefault="004940E3" w:rsidP="00EE657A">
      <w:pPr>
        <w:pStyle w:val="Heading3"/>
        <w:numPr>
          <w:ilvl w:val="2"/>
          <w:numId w:val="1"/>
        </w:numPr>
      </w:pPr>
      <w:bookmarkStart w:id="18" w:name="_Toc466004279"/>
      <w:r>
        <w:t>Edit Action Properties</w:t>
      </w:r>
      <w:bookmarkEnd w:id="18"/>
    </w:p>
    <w:p w:rsidR="00982747" w:rsidRPr="00982747" w:rsidRDefault="00982747" w:rsidP="00982747">
      <w:pPr>
        <w:pStyle w:val="ListParagraph"/>
        <w:numPr>
          <w:ilvl w:val="0"/>
          <w:numId w:val="30"/>
        </w:numPr>
      </w:pPr>
      <w:r>
        <w:t>Specify action properties</w:t>
      </w:r>
    </w:p>
    <w:p w:rsidR="004940E3" w:rsidRDefault="004940E3" w:rsidP="00EE657A">
      <w:pPr>
        <w:pStyle w:val="Heading3"/>
        <w:numPr>
          <w:ilvl w:val="2"/>
          <w:numId w:val="1"/>
        </w:numPr>
      </w:pPr>
      <w:bookmarkStart w:id="19" w:name="_Toc466004280"/>
      <w:r>
        <w:t>Edit Data Source</w:t>
      </w:r>
      <w:bookmarkEnd w:id="19"/>
    </w:p>
    <w:p w:rsidR="00D16738" w:rsidRDefault="0091413A" w:rsidP="00D16738">
      <w:pPr>
        <w:pStyle w:val="Heading3"/>
        <w:numPr>
          <w:ilvl w:val="2"/>
          <w:numId w:val="1"/>
        </w:numPr>
      </w:pPr>
      <w:bookmarkStart w:id="20" w:name="_Toc466004281"/>
      <w:r>
        <w:t>Edit Data Schema</w:t>
      </w:r>
      <w:bookmarkEnd w:id="20"/>
      <w:r w:rsidR="00E80CBB">
        <w:t xml:space="preserve"> </w:t>
      </w:r>
    </w:p>
    <w:p w:rsidR="0091413A" w:rsidRDefault="00E80CBB" w:rsidP="00D16738">
      <w:r>
        <w:t>See Data Management</w:t>
      </w:r>
    </w:p>
    <w:p w:rsidR="004940E3" w:rsidRDefault="004940E3" w:rsidP="002101FB">
      <w:pPr>
        <w:pStyle w:val="Heading2"/>
        <w:numPr>
          <w:ilvl w:val="1"/>
          <w:numId w:val="1"/>
        </w:numPr>
      </w:pPr>
      <w:bookmarkStart w:id="21" w:name="_Toc466004282"/>
      <w:r>
        <w:t>Flow Tester</w:t>
      </w:r>
      <w:bookmarkEnd w:id="21"/>
    </w:p>
    <w:p w:rsidR="009C17E7" w:rsidRDefault="009C17E7" w:rsidP="009C17E7">
      <w:pPr>
        <w:pStyle w:val="Heading3"/>
        <w:numPr>
          <w:ilvl w:val="2"/>
          <w:numId w:val="1"/>
        </w:numPr>
      </w:pPr>
      <w:bookmarkStart w:id="22" w:name="_Toc466004283"/>
      <w:r>
        <w:t>Run Action</w:t>
      </w:r>
      <w:bookmarkEnd w:id="22"/>
    </w:p>
    <w:p w:rsidR="00BB0A84" w:rsidRDefault="00BB0A84" w:rsidP="009C17E7">
      <w:pPr>
        <w:pStyle w:val="ListParagraph"/>
        <w:numPr>
          <w:ilvl w:val="0"/>
          <w:numId w:val="29"/>
        </w:numPr>
      </w:pPr>
      <w:r>
        <w:t>User can run a specific action from the workflow after specifying the input data</w:t>
      </w:r>
    </w:p>
    <w:p w:rsidR="009C17E7" w:rsidRDefault="009C17E7" w:rsidP="009C17E7">
      <w:pPr>
        <w:pStyle w:val="Heading3"/>
        <w:numPr>
          <w:ilvl w:val="2"/>
          <w:numId w:val="1"/>
        </w:numPr>
      </w:pPr>
      <w:bookmarkStart w:id="23" w:name="_Toc466004284"/>
      <w:r>
        <w:lastRenderedPageBreak/>
        <w:t>Execute Flow</w:t>
      </w:r>
      <w:bookmarkEnd w:id="23"/>
    </w:p>
    <w:p w:rsidR="004940E3" w:rsidRDefault="004940E3" w:rsidP="009C17E7">
      <w:pPr>
        <w:pStyle w:val="ListParagraph"/>
        <w:numPr>
          <w:ilvl w:val="0"/>
          <w:numId w:val="29"/>
        </w:numPr>
      </w:pPr>
      <w:r>
        <w:t xml:space="preserve">User can run the </w:t>
      </w:r>
      <w:r w:rsidR="00BB0A84">
        <w:t xml:space="preserve">whole </w:t>
      </w:r>
      <w:r>
        <w:t>flow from Web</w:t>
      </w:r>
    </w:p>
    <w:p w:rsidR="009C17E7" w:rsidRDefault="009C17E7" w:rsidP="009C17E7">
      <w:pPr>
        <w:pStyle w:val="Heading3"/>
        <w:numPr>
          <w:ilvl w:val="2"/>
          <w:numId w:val="1"/>
        </w:numPr>
      </w:pPr>
      <w:bookmarkStart w:id="24" w:name="_Toc466004285"/>
      <w:r>
        <w:t>View Data</w:t>
      </w:r>
      <w:bookmarkEnd w:id="24"/>
    </w:p>
    <w:p w:rsidR="004940E3" w:rsidRDefault="004940E3" w:rsidP="009C17E7">
      <w:pPr>
        <w:pStyle w:val="ListParagraph"/>
        <w:numPr>
          <w:ilvl w:val="0"/>
          <w:numId w:val="29"/>
        </w:numPr>
      </w:pPr>
      <w:r w:rsidRPr="009C17E7">
        <w:t xml:space="preserve">User can </w:t>
      </w:r>
      <w:r w:rsidR="00C00A4C" w:rsidRPr="009C17E7">
        <w:t>view</w:t>
      </w:r>
      <w:r w:rsidRPr="009C17E7">
        <w:t xml:space="preserve"> the data for each Action</w:t>
      </w:r>
      <w:r w:rsidR="00C00A4C" w:rsidRPr="009C17E7">
        <w:t xml:space="preserve"> (both input and output data sets,</w:t>
      </w:r>
      <w:r w:rsidR="00C00A4C">
        <w:t xml:space="preserve"> see Data Management)</w:t>
      </w:r>
    </w:p>
    <w:p w:rsidR="009C17E7" w:rsidRDefault="009C17E7" w:rsidP="009C17E7">
      <w:pPr>
        <w:pStyle w:val="Heading3"/>
        <w:numPr>
          <w:ilvl w:val="2"/>
          <w:numId w:val="1"/>
        </w:numPr>
      </w:pPr>
      <w:bookmarkStart w:id="25" w:name="_Toc466004286"/>
      <w:r>
        <w:t>View Log</w:t>
      </w:r>
      <w:bookmarkEnd w:id="25"/>
    </w:p>
    <w:p w:rsidR="004940E3" w:rsidRDefault="004940E3" w:rsidP="009C17E7">
      <w:pPr>
        <w:pStyle w:val="ListParagraph"/>
        <w:numPr>
          <w:ilvl w:val="0"/>
          <w:numId w:val="29"/>
        </w:numPr>
      </w:pPr>
      <w:r>
        <w:t xml:space="preserve">User can </w:t>
      </w:r>
      <w:r w:rsidR="006774DC">
        <w:t>view</w:t>
      </w:r>
      <w:r>
        <w:t xml:space="preserve"> the </w:t>
      </w:r>
      <w:r w:rsidR="006774DC">
        <w:t xml:space="preserve">detailed </w:t>
      </w:r>
      <w:r>
        <w:t xml:space="preserve">log </w:t>
      </w:r>
      <w:r w:rsidR="006774DC">
        <w:t>for each Acton.</w:t>
      </w:r>
    </w:p>
    <w:p w:rsidR="0056290E" w:rsidRDefault="0056290E" w:rsidP="009C17E7">
      <w:pPr>
        <w:pStyle w:val="Heading3"/>
        <w:numPr>
          <w:ilvl w:val="2"/>
          <w:numId w:val="1"/>
        </w:numPr>
      </w:pPr>
      <w:bookmarkStart w:id="26" w:name="_Toc466004287"/>
      <w:r>
        <w:t>Resume Flow</w:t>
      </w:r>
      <w:bookmarkEnd w:id="26"/>
    </w:p>
    <w:p w:rsidR="004940E3" w:rsidRPr="004940E3" w:rsidRDefault="004940E3" w:rsidP="0056290E">
      <w:pPr>
        <w:pStyle w:val="ListParagraph"/>
        <w:numPr>
          <w:ilvl w:val="0"/>
          <w:numId w:val="29"/>
        </w:numPr>
      </w:pPr>
      <w:r>
        <w:t xml:space="preserve">User can resume the flow at any step by specifying the </w:t>
      </w:r>
      <w:proofErr w:type="spellStart"/>
      <w:r w:rsidR="00E80CBB">
        <w:t>instanceId</w:t>
      </w:r>
      <w:proofErr w:type="spellEnd"/>
      <w:r w:rsidR="00F52996">
        <w:t xml:space="preserve"> </w:t>
      </w:r>
      <w:r w:rsidR="0031659B">
        <w:t xml:space="preserve">(which is the </w:t>
      </w:r>
      <w:r>
        <w:t>data</w:t>
      </w:r>
      <w:r w:rsidR="0031659B">
        <w:t>set)</w:t>
      </w:r>
      <w:r w:rsidR="00E80CBB">
        <w:t>.</w:t>
      </w:r>
    </w:p>
    <w:p w:rsidR="002F22C9" w:rsidRPr="002F22C9" w:rsidRDefault="002F22C9" w:rsidP="006B62E1">
      <w:pPr>
        <w:pStyle w:val="Heading2"/>
        <w:numPr>
          <w:ilvl w:val="1"/>
          <w:numId w:val="1"/>
        </w:numPr>
      </w:pPr>
      <w:bookmarkStart w:id="27" w:name="_Toc466004288"/>
      <w:r>
        <w:t>Tableau Integration</w:t>
      </w:r>
      <w:bookmarkEnd w:id="27"/>
    </w:p>
    <w:p w:rsidR="00986902" w:rsidRDefault="00986902" w:rsidP="006B62E1">
      <w:pPr>
        <w:pStyle w:val="Heading3"/>
        <w:numPr>
          <w:ilvl w:val="2"/>
          <w:numId w:val="1"/>
        </w:numPr>
      </w:pPr>
      <w:bookmarkStart w:id="28" w:name="_Toc466004289"/>
      <w:r>
        <w:t>User Mapping</w:t>
      </w:r>
      <w:bookmarkEnd w:id="28"/>
    </w:p>
    <w:p w:rsidR="001728CF" w:rsidRDefault="001728CF" w:rsidP="00986902">
      <w:pPr>
        <w:pStyle w:val="ListParagraph"/>
        <w:numPr>
          <w:ilvl w:val="0"/>
          <w:numId w:val="29"/>
        </w:numPr>
      </w:pPr>
      <w:r>
        <w:t>Map the user to tableau user</w:t>
      </w:r>
    </w:p>
    <w:p w:rsidR="00986902" w:rsidRDefault="00986902" w:rsidP="006B62E1">
      <w:pPr>
        <w:pStyle w:val="Heading3"/>
        <w:numPr>
          <w:ilvl w:val="2"/>
          <w:numId w:val="1"/>
        </w:numPr>
      </w:pPr>
      <w:bookmarkStart w:id="29" w:name="_Toc466004290"/>
      <w:r>
        <w:t>Project Mapping</w:t>
      </w:r>
      <w:bookmarkEnd w:id="29"/>
    </w:p>
    <w:p w:rsidR="001728CF" w:rsidRDefault="001728CF" w:rsidP="00986902">
      <w:pPr>
        <w:pStyle w:val="ListParagraph"/>
        <w:numPr>
          <w:ilvl w:val="0"/>
          <w:numId w:val="29"/>
        </w:numPr>
      </w:pPr>
      <w:r>
        <w:t>Map the reports in the tableau project to current project (using tableau restful API)</w:t>
      </w:r>
    </w:p>
    <w:p w:rsidR="006B62E1" w:rsidRDefault="006B62E1" w:rsidP="006B62E1">
      <w:pPr>
        <w:pStyle w:val="Heading3"/>
        <w:numPr>
          <w:ilvl w:val="2"/>
          <w:numId w:val="1"/>
        </w:numPr>
      </w:pPr>
      <w:bookmarkStart w:id="30" w:name="_Toc466004291"/>
      <w:r>
        <w:t>Display Worksheet</w:t>
      </w:r>
      <w:bookmarkEnd w:id="30"/>
    </w:p>
    <w:p w:rsidR="001728CF" w:rsidRDefault="001728CF" w:rsidP="00C0658E">
      <w:pPr>
        <w:pStyle w:val="ListParagraph"/>
        <w:numPr>
          <w:ilvl w:val="0"/>
          <w:numId w:val="29"/>
        </w:numPr>
      </w:pPr>
      <w:r>
        <w:t xml:space="preserve">Passing parameters to tableau dashboards using tableau </w:t>
      </w:r>
      <w:proofErr w:type="spellStart"/>
      <w:r>
        <w:t>javascript</w:t>
      </w:r>
      <w:proofErr w:type="spellEnd"/>
      <w:r>
        <w:t xml:space="preserve"> </w:t>
      </w:r>
    </w:p>
    <w:p w:rsidR="008179E9" w:rsidRDefault="008179E9" w:rsidP="006B62E1">
      <w:pPr>
        <w:pStyle w:val="Heading3"/>
        <w:numPr>
          <w:ilvl w:val="2"/>
          <w:numId w:val="1"/>
        </w:numPr>
      </w:pPr>
      <w:bookmarkStart w:id="31" w:name="_Toc466004292"/>
      <w:r>
        <w:t>Operation</w:t>
      </w:r>
      <w:r w:rsidR="006B62E1">
        <w:t>s</w:t>
      </w:r>
      <w:bookmarkEnd w:id="31"/>
    </w:p>
    <w:p w:rsidR="008179E9" w:rsidRDefault="008179E9" w:rsidP="008179E9">
      <w:proofErr w:type="spellStart"/>
      <w:proofErr w:type="gramStart"/>
      <w:r>
        <w:t>getAllTableauProjects</w:t>
      </w:r>
      <w:proofErr w:type="spellEnd"/>
      <w:r>
        <w:t>()</w:t>
      </w:r>
      <w:proofErr w:type="gramEnd"/>
    </w:p>
    <w:p w:rsidR="008179E9" w:rsidRPr="008179E9" w:rsidRDefault="008179E9" w:rsidP="008179E9">
      <w:proofErr w:type="spellStart"/>
      <w:proofErr w:type="gramStart"/>
      <w:r>
        <w:t>get</w:t>
      </w:r>
      <w:r w:rsidR="006F15B9">
        <w:t>Worksheets</w:t>
      </w:r>
      <w:r>
        <w:t>ByProject</w:t>
      </w:r>
      <w:proofErr w:type="spellEnd"/>
      <w:r>
        <w:t>()</w:t>
      </w:r>
      <w:proofErr w:type="gramEnd"/>
    </w:p>
    <w:p w:rsidR="00C53468" w:rsidRDefault="006B09F7" w:rsidP="006D13CC">
      <w:pPr>
        <w:pStyle w:val="Heading1"/>
        <w:numPr>
          <w:ilvl w:val="0"/>
          <w:numId w:val="1"/>
        </w:numPr>
      </w:pPr>
      <w:bookmarkStart w:id="32" w:name="_Toc466004293"/>
      <w:r>
        <w:t xml:space="preserve">Custom </w:t>
      </w:r>
      <w:proofErr w:type="spellStart"/>
      <w:r>
        <w:t>DashView</w:t>
      </w:r>
      <w:bookmarkEnd w:id="32"/>
      <w:proofErr w:type="spellEnd"/>
    </w:p>
    <w:p w:rsidR="00451691" w:rsidRPr="00451691" w:rsidRDefault="00451691" w:rsidP="006D13CC">
      <w:pPr>
        <w:pStyle w:val="Heading2"/>
        <w:numPr>
          <w:ilvl w:val="1"/>
          <w:numId w:val="1"/>
        </w:numPr>
      </w:pPr>
      <w:bookmarkStart w:id="33" w:name="_Toc466004294"/>
      <w:r>
        <w:t>Data Source</w:t>
      </w:r>
      <w:bookmarkEnd w:id="33"/>
    </w:p>
    <w:p w:rsidR="009360CF" w:rsidRDefault="00C53468" w:rsidP="006D13CC">
      <w:pPr>
        <w:pStyle w:val="ListParagraph"/>
        <w:numPr>
          <w:ilvl w:val="0"/>
          <w:numId w:val="16"/>
        </w:numPr>
      </w:pPr>
      <w:r>
        <w:t>Support JDBC Data Source</w:t>
      </w:r>
    </w:p>
    <w:p w:rsidR="00C53468" w:rsidRDefault="00C53468" w:rsidP="006D13CC">
      <w:pPr>
        <w:pStyle w:val="ListParagraph"/>
        <w:numPr>
          <w:ilvl w:val="1"/>
          <w:numId w:val="16"/>
        </w:numPr>
      </w:pPr>
      <w:r>
        <w:t>Vertica</w:t>
      </w:r>
    </w:p>
    <w:p w:rsidR="00C53468" w:rsidRDefault="00C53468" w:rsidP="006D13CC">
      <w:pPr>
        <w:pStyle w:val="ListParagraph"/>
        <w:numPr>
          <w:ilvl w:val="1"/>
          <w:numId w:val="16"/>
        </w:numPr>
      </w:pPr>
      <w:r>
        <w:t>Hive</w:t>
      </w:r>
    </w:p>
    <w:p w:rsidR="00C53468" w:rsidRDefault="00C53468" w:rsidP="006D13CC">
      <w:pPr>
        <w:pStyle w:val="ListParagraph"/>
        <w:numPr>
          <w:ilvl w:val="0"/>
          <w:numId w:val="16"/>
        </w:numPr>
      </w:pPr>
      <w:r>
        <w:t xml:space="preserve">Support </w:t>
      </w:r>
      <w:proofErr w:type="spellStart"/>
      <w:r>
        <w:t>Realtime</w:t>
      </w:r>
      <w:proofErr w:type="spellEnd"/>
      <w:r>
        <w:t xml:space="preserve"> Streaming Data Source</w:t>
      </w:r>
    </w:p>
    <w:p w:rsidR="00C53468" w:rsidRDefault="00C53468" w:rsidP="006D13CC">
      <w:pPr>
        <w:pStyle w:val="ListParagraph"/>
        <w:numPr>
          <w:ilvl w:val="1"/>
          <w:numId w:val="16"/>
        </w:numPr>
      </w:pPr>
      <w:r>
        <w:t>Kafka</w:t>
      </w:r>
    </w:p>
    <w:p w:rsidR="002A05EB" w:rsidRDefault="002A05EB" w:rsidP="006D13CC">
      <w:pPr>
        <w:pStyle w:val="Heading2"/>
        <w:numPr>
          <w:ilvl w:val="1"/>
          <w:numId w:val="1"/>
        </w:numPr>
      </w:pPr>
      <w:bookmarkStart w:id="34" w:name="_Toc466004295"/>
      <w:r>
        <w:t>Query</w:t>
      </w:r>
      <w:bookmarkEnd w:id="34"/>
    </w:p>
    <w:p w:rsidR="002A05EB" w:rsidRDefault="002A05EB" w:rsidP="006D13CC">
      <w:pPr>
        <w:pStyle w:val="ListParagraph"/>
        <w:numPr>
          <w:ilvl w:val="0"/>
          <w:numId w:val="12"/>
        </w:numPr>
      </w:pPr>
      <w:r>
        <w:t>User can define measures and dimensions.</w:t>
      </w:r>
    </w:p>
    <w:p w:rsidR="002A05EB" w:rsidRDefault="002A05EB" w:rsidP="006D13CC">
      <w:pPr>
        <w:pStyle w:val="ListParagraph"/>
        <w:numPr>
          <w:ilvl w:val="0"/>
          <w:numId w:val="12"/>
        </w:numPr>
      </w:pPr>
      <w:r>
        <w:t>User can select the fields.</w:t>
      </w:r>
    </w:p>
    <w:p w:rsidR="002A05EB" w:rsidRDefault="002A05EB" w:rsidP="006D13CC">
      <w:pPr>
        <w:pStyle w:val="ListParagraph"/>
        <w:numPr>
          <w:ilvl w:val="0"/>
          <w:numId w:val="12"/>
        </w:numPr>
      </w:pPr>
      <w:r>
        <w:t>User can specify the filter</w:t>
      </w:r>
    </w:p>
    <w:p w:rsidR="002A05EB" w:rsidRDefault="002A05EB" w:rsidP="006D13CC">
      <w:pPr>
        <w:pStyle w:val="ListParagraph"/>
        <w:numPr>
          <w:ilvl w:val="0"/>
          <w:numId w:val="12"/>
        </w:numPr>
      </w:pPr>
      <w:r>
        <w:t>For the fields are selected for the query but not displayed means group by these fields.</w:t>
      </w:r>
    </w:p>
    <w:p w:rsidR="002A05EB" w:rsidRPr="002A05EB" w:rsidRDefault="002A05EB" w:rsidP="006D13CC">
      <w:pPr>
        <w:pStyle w:val="ListParagraph"/>
        <w:numPr>
          <w:ilvl w:val="0"/>
          <w:numId w:val="12"/>
        </w:numPr>
      </w:pPr>
      <w:r>
        <w:t>Calculated fields</w:t>
      </w:r>
    </w:p>
    <w:p w:rsidR="00C53468" w:rsidRDefault="00C53468" w:rsidP="006D13CC">
      <w:pPr>
        <w:pStyle w:val="Heading2"/>
        <w:numPr>
          <w:ilvl w:val="1"/>
          <w:numId w:val="1"/>
        </w:numPr>
      </w:pPr>
      <w:bookmarkStart w:id="35" w:name="_Toc466004296"/>
      <w:r>
        <w:lastRenderedPageBreak/>
        <w:t>View Type</w:t>
      </w:r>
      <w:bookmarkEnd w:id="35"/>
    </w:p>
    <w:p w:rsidR="00C53468" w:rsidRDefault="00C53468" w:rsidP="006D13CC">
      <w:pPr>
        <w:pStyle w:val="Heading3"/>
        <w:numPr>
          <w:ilvl w:val="2"/>
          <w:numId w:val="1"/>
        </w:numPr>
      </w:pPr>
      <w:bookmarkStart w:id="36" w:name="_Toc466004297"/>
      <w:r>
        <w:t>Table View</w:t>
      </w:r>
      <w:bookmarkEnd w:id="36"/>
    </w:p>
    <w:p w:rsidR="00C53468" w:rsidRDefault="00C53468" w:rsidP="006D13CC">
      <w:pPr>
        <w:pStyle w:val="ListParagraph"/>
        <w:numPr>
          <w:ilvl w:val="0"/>
          <w:numId w:val="10"/>
        </w:numPr>
      </w:pPr>
      <w:r>
        <w:t>User can define the rows and columns</w:t>
      </w:r>
    </w:p>
    <w:p w:rsidR="00C53468" w:rsidRDefault="00C53468" w:rsidP="006D13CC">
      <w:pPr>
        <w:pStyle w:val="Heading3"/>
        <w:numPr>
          <w:ilvl w:val="2"/>
          <w:numId w:val="1"/>
        </w:numPr>
      </w:pPr>
      <w:bookmarkStart w:id="37" w:name="_Toc466004298"/>
      <w:r>
        <w:t>Map View</w:t>
      </w:r>
      <w:bookmarkEnd w:id="37"/>
    </w:p>
    <w:p w:rsidR="00C53468" w:rsidRDefault="00C53468" w:rsidP="00C53468">
      <w:pPr>
        <w:pStyle w:val="ListParagraph"/>
        <w:ind w:firstLine="0"/>
      </w:pPr>
      <w:r>
        <w:t>For location data.</w:t>
      </w:r>
    </w:p>
    <w:p w:rsidR="00C53468" w:rsidRDefault="00C53468" w:rsidP="00C53468">
      <w:pPr>
        <w:pStyle w:val="ListParagraph"/>
        <w:numPr>
          <w:ilvl w:val="0"/>
          <w:numId w:val="11"/>
        </w:numPr>
      </w:pPr>
      <w:r>
        <w:t>User can zoom in and zoo out</w:t>
      </w:r>
    </w:p>
    <w:p w:rsidR="002A05EB" w:rsidRDefault="002A05EB" w:rsidP="00451691">
      <w:pPr>
        <w:pStyle w:val="Heading2"/>
        <w:numPr>
          <w:ilvl w:val="1"/>
          <w:numId w:val="1"/>
        </w:numPr>
      </w:pPr>
      <w:bookmarkStart w:id="38" w:name="_Toc466004299"/>
      <w:r>
        <w:t>Execution</w:t>
      </w:r>
      <w:bookmarkEnd w:id="38"/>
    </w:p>
    <w:p w:rsidR="002A05EB" w:rsidRDefault="002A05EB" w:rsidP="002A05EB">
      <w:pPr>
        <w:pStyle w:val="ListParagraph"/>
        <w:numPr>
          <w:ilvl w:val="0"/>
          <w:numId w:val="13"/>
        </w:numPr>
      </w:pPr>
      <w:r>
        <w:t>Support Pull type, pull the data from data source.</w:t>
      </w:r>
    </w:p>
    <w:p w:rsidR="002A05EB" w:rsidRDefault="002A05EB" w:rsidP="00C208FE">
      <w:pPr>
        <w:pStyle w:val="ListParagraph"/>
        <w:numPr>
          <w:ilvl w:val="0"/>
          <w:numId w:val="13"/>
        </w:numPr>
      </w:pPr>
      <w:r>
        <w:t>Support Streaming data pushed to us, and refresh the corresponding view.</w:t>
      </w:r>
    </w:p>
    <w:p w:rsidR="002A05EB" w:rsidRDefault="002A05EB" w:rsidP="006D13CC">
      <w:pPr>
        <w:pStyle w:val="Heading1"/>
        <w:numPr>
          <w:ilvl w:val="0"/>
          <w:numId w:val="1"/>
        </w:numPr>
      </w:pPr>
      <w:bookmarkStart w:id="39" w:name="_Toc466004300"/>
      <w:r>
        <w:t>Reference</w:t>
      </w:r>
      <w:bookmarkEnd w:id="39"/>
    </w:p>
    <w:p w:rsidR="00CB4539" w:rsidRDefault="00870358" w:rsidP="00CB4539">
      <w:pPr>
        <w:pStyle w:val="ListParagraph"/>
        <w:numPr>
          <w:ilvl w:val="0"/>
          <w:numId w:val="14"/>
        </w:numPr>
        <w:jc w:val="left"/>
      </w:pPr>
      <w:r>
        <w:t>Tableau</w:t>
      </w:r>
      <w:r w:rsidR="00CB4539">
        <w:t xml:space="preserve"> </w:t>
      </w:r>
      <w:proofErr w:type="spellStart"/>
      <w:r w:rsidR="00CB4539">
        <w:t>javascript</w:t>
      </w:r>
      <w:proofErr w:type="spellEnd"/>
      <w:r w:rsidR="00CB4539">
        <w:t xml:space="preserve"> API: </w:t>
      </w:r>
      <w:hyperlink r:id="rId10" w:history="1">
        <w:r w:rsidR="00CB4539" w:rsidRPr="0045433B">
          <w:rPr>
            <w:rStyle w:val="Hyperlink"/>
          </w:rPr>
          <w:t>https://community.tableau.com/community/developers/javascript-api</w:t>
        </w:r>
      </w:hyperlink>
    </w:p>
    <w:p w:rsidR="002A05EB" w:rsidRDefault="006150F6" w:rsidP="00806E50">
      <w:pPr>
        <w:pStyle w:val="ListParagraph"/>
        <w:numPr>
          <w:ilvl w:val="0"/>
          <w:numId w:val="14"/>
        </w:numPr>
      </w:pPr>
      <w:hyperlink r:id="rId11" w:history="1">
        <w:r w:rsidR="00806E50" w:rsidRPr="0040044B">
          <w:rPr>
            <w:rStyle w:val="Hyperlink"/>
          </w:rPr>
          <w:t>https://d3js.org/</w:t>
        </w:r>
      </w:hyperlink>
    </w:p>
    <w:p w:rsidR="00806E50" w:rsidRPr="002A05EB" w:rsidRDefault="006150F6" w:rsidP="00806E50">
      <w:pPr>
        <w:pStyle w:val="ListParagraph"/>
        <w:numPr>
          <w:ilvl w:val="0"/>
          <w:numId w:val="14"/>
        </w:numPr>
      </w:pPr>
      <w:hyperlink r:id="rId12" w:history="1">
        <w:r w:rsidR="00806E50" w:rsidRPr="0040044B">
          <w:rPr>
            <w:rStyle w:val="Hyperlink"/>
          </w:rPr>
          <w:t>http://freeboard.github.io/freeboard/</w:t>
        </w:r>
      </w:hyperlink>
    </w:p>
    <w:sectPr w:rsidR="00806E50" w:rsidRPr="002A05EB">
      <w:pgSz w:w="12240" w:h="15840"/>
      <w:pgMar w:top="1440" w:right="1800" w:bottom="1440" w:left="18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F57DD9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55A751C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A92C32"/>
    <w:multiLevelType w:val="hybridMultilevel"/>
    <w:tmpl w:val="36084A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A3C47CA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C00A79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 w15:restartNumberingAfterBreak="0">
    <w:nsid w:val="0EED55E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14D72F0B"/>
    <w:multiLevelType w:val="hybridMultilevel"/>
    <w:tmpl w:val="EBCECA7C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5615C8E"/>
    <w:multiLevelType w:val="multilevel"/>
    <w:tmpl w:val="DFB6F934"/>
    <w:lvl w:ilvl="0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>
      <w:start w:val="1"/>
      <w:numFmt w:val="decimal"/>
      <w:lvlText w:val="%1.%2."/>
      <w:lvlJc w:val="left"/>
      <w:pPr>
        <w:ind w:left="1512" w:hanging="432"/>
      </w:pPr>
    </w:lvl>
    <w:lvl w:ilvl="2">
      <w:start w:val="1"/>
      <w:numFmt w:val="decimal"/>
      <w:lvlText w:val="%1.%2.%3."/>
      <w:lvlJc w:val="left"/>
      <w:pPr>
        <w:ind w:left="1944" w:hanging="504"/>
      </w:pPr>
    </w:lvl>
    <w:lvl w:ilvl="3">
      <w:start w:val="1"/>
      <w:numFmt w:val="decimal"/>
      <w:lvlText w:val="%1.%2.%3.%4."/>
      <w:lvlJc w:val="left"/>
      <w:pPr>
        <w:ind w:left="2448" w:hanging="648"/>
      </w:pPr>
    </w:lvl>
    <w:lvl w:ilvl="4">
      <w:start w:val="1"/>
      <w:numFmt w:val="decimal"/>
      <w:lvlText w:val="%1.%2.%3.%4.%5."/>
      <w:lvlJc w:val="left"/>
      <w:pPr>
        <w:ind w:left="2952" w:hanging="792"/>
      </w:pPr>
    </w:lvl>
    <w:lvl w:ilvl="5">
      <w:start w:val="1"/>
      <w:numFmt w:val="decimal"/>
      <w:lvlText w:val="%1.%2.%3.%4.%5.%6."/>
      <w:lvlJc w:val="left"/>
      <w:pPr>
        <w:ind w:left="3456" w:hanging="936"/>
      </w:pPr>
    </w:lvl>
    <w:lvl w:ilvl="6">
      <w:start w:val="1"/>
      <w:numFmt w:val="decimal"/>
      <w:lvlText w:val="%1.%2.%3.%4.%5.%6.%7."/>
      <w:lvlJc w:val="left"/>
      <w:pPr>
        <w:ind w:left="3960" w:hanging="1080"/>
      </w:pPr>
    </w:lvl>
    <w:lvl w:ilvl="7">
      <w:start w:val="1"/>
      <w:numFmt w:val="decimal"/>
      <w:lvlText w:val="%1.%2.%3.%4.%5.%6.%7.%8."/>
      <w:lvlJc w:val="left"/>
      <w:pPr>
        <w:ind w:left="4464" w:hanging="1224"/>
      </w:pPr>
    </w:lvl>
    <w:lvl w:ilvl="8">
      <w:start w:val="1"/>
      <w:numFmt w:val="decimal"/>
      <w:lvlText w:val="%1.%2.%3.%4.%5.%6.%7.%8.%9."/>
      <w:lvlJc w:val="left"/>
      <w:pPr>
        <w:ind w:left="5040" w:hanging="1440"/>
      </w:pPr>
    </w:lvl>
  </w:abstractNum>
  <w:abstractNum w:abstractNumId="8" w15:restartNumberingAfterBreak="0">
    <w:nsid w:val="1D196BDF"/>
    <w:multiLevelType w:val="multilevel"/>
    <w:tmpl w:val="25B2670C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bullet"/>
      <w:lvlText w:val=""/>
      <w:lvlJc w:val="left"/>
      <w:pPr>
        <w:ind w:left="1224" w:hanging="504"/>
      </w:pPr>
      <w:rPr>
        <w:rFonts w:ascii="Symbol" w:hAnsi="Symbol"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9" w15:restartNumberingAfterBreak="0">
    <w:nsid w:val="1D4E6CA4"/>
    <w:multiLevelType w:val="hybridMultilevel"/>
    <w:tmpl w:val="231E7800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0" w15:restartNumberingAfterBreak="0">
    <w:nsid w:val="20010F1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 w15:restartNumberingAfterBreak="0">
    <w:nsid w:val="244536AB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7441C85"/>
    <w:multiLevelType w:val="hybridMultilevel"/>
    <w:tmpl w:val="BA9A3302"/>
    <w:lvl w:ilvl="0" w:tplc="D4623C9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3" w15:restartNumberingAfterBreak="0">
    <w:nsid w:val="2D6F2CBE"/>
    <w:multiLevelType w:val="hybridMultilevel"/>
    <w:tmpl w:val="624C588E"/>
    <w:lvl w:ilvl="0" w:tplc="1618DE7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2FDF284E"/>
    <w:multiLevelType w:val="hybridMultilevel"/>
    <w:tmpl w:val="C17E7C1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381705D2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 w15:restartNumberingAfterBreak="0">
    <w:nsid w:val="390E0F56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7" w15:restartNumberingAfterBreak="0">
    <w:nsid w:val="3A866732"/>
    <w:multiLevelType w:val="hybridMultilevel"/>
    <w:tmpl w:val="7556C1F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8" w15:restartNumberingAfterBreak="0">
    <w:nsid w:val="407913F5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41CC6930"/>
    <w:multiLevelType w:val="hybridMultilevel"/>
    <w:tmpl w:val="49BC31D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461E1E5F"/>
    <w:multiLevelType w:val="hybridMultilevel"/>
    <w:tmpl w:val="3D98603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0B56F9E"/>
    <w:multiLevelType w:val="hybridMultilevel"/>
    <w:tmpl w:val="0122E7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652452C"/>
    <w:multiLevelType w:val="hybridMultilevel"/>
    <w:tmpl w:val="AF90C00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58766AA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 w15:restartNumberingAfterBreak="0">
    <w:nsid w:val="5A327CBF"/>
    <w:multiLevelType w:val="hybridMultilevel"/>
    <w:tmpl w:val="FEC6828E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5" w15:restartNumberingAfterBreak="0">
    <w:nsid w:val="5B92486B"/>
    <w:multiLevelType w:val="hybridMultilevel"/>
    <w:tmpl w:val="56DA44E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FB85DC6"/>
    <w:multiLevelType w:val="hybridMultilevel"/>
    <w:tmpl w:val="B5F4E90C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608A469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8" w15:restartNumberingAfterBreak="0">
    <w:nsid w:val="6A3B3075"/>
    <w:multiLevelType w:val="hybridMultilevel"/>
    <w:tmpl w:val="637ACF7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 w15:restartNumberingAfterBreak="0">
    <w:nsid w:val="6F585E68"/>
    <w:multiLevelType w:val="hybridMultilevel"/>
    <w:tmpl w:val="F36E694A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0" w15:restartNumberingAfterBreak="0">
    <w:nsid w:val="762C3D06"/>
    <w:multiLevelType w:val="hybridMultilevel"/>
    <w:tmpl w:val="D82CCA2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7"/>
  </w:num>
  <w:num w:numId="2">
    <w:abstractNumId w:val="16"/>
  </w:num>
  <w:num w:numId="3">
    <w:abstractNumId w:val="10"/>
  </w:num>
  <w:num w:numId="4">
    <w:abstractNumId w:val="21"/>
  </w:num>
  <w:num w:numId="5">
    <w:abstractNumId w:val="30"/>
  </w:num>
  <w:num w:numId="6">
    <w:abstractNumId w:val="20"/>
  </w:num>
  <w:num w:numId="7">
    <w:abstractNumId w:val="14"/>
  </w:num>
  <w:num w:numId="8">
    <w:abstractNumId w:val="28"/>
  </w:num>
  <w:num w:numId="9">
    <w:abstractNumId w:val="15"/>
  </w:num>
  <w:num w:numId="10">
    <w:abstractNumId w:val="3"/>
  </w:num>
  <w:num w:numId="11">
    <w:abstractNumId w:val="18"/>
  </w:num>
  <w:num w:numId="12">
    <w:abstractNumId w:val="11"/>
  </w:num>
  <w:num w:numId="13">
    <w:abstractNumId w:val="0"/>
  </w:num>
  <w:num w:numId="14">
    <w:abstractNumId w:val="25"/>
  </w:num>
  <w:num w:numId="15">
    <w:abstractNumId w:val="22"/>
  </w:num>
  <w:num w:numId="16">
    <w:abstractNumId w:val="1"/>
  </w:num>
  <w:num w:numId="17">
    <w:abstractNumId w:val="5"/>
  </w:num>
  <w:num w:numId="18">
    <w:abstractNumId w:val="13"/>
  </w:num>
  <w:num w:numId="19">
    <w:abstractNumId w:val="4"/>
  </w:num>
  <w:num w:numId="20">
    <w:abstractNumId w:val="26"/>
  </w:num>
  <w:num w:numId="21">
    <w:abstractNumId w:val="12"/>
  </w:num>
  <w:num w:numId="22">
    <w:abstractNumId w:val="23"/>
  </w:num>
  <w:num w:numId="23">
    <w:abstractNumId w:val="2"/>
  </w:num>
  <w:num w:numId="24">
    <w:abstractNumId w:val="29"/>
  </w:num>
  <w:num w:numId="25">
    <w:abstractNumId w:val="17"/>
  </w:num>
  <w:num w:numId="26">
    <w:abstractNumId w:val="19"/>
  </w:num>
  <w:num w:numId="27">
    <w:abstractNumId w:val="9"/>
  </w:num>
  <w:num w:numId="28">
    <w:abstractNumId w:val="7"/>
  </w:num>
  <w:num w:numId="29">
    <w:abstractNumId w:val="24"/>
  </w:num>
  <w:num w:numId="30">
    <w:abstractNumId w:val="6"/>
  </w:num>
  <w:num w:numId="31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20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73A21"/>
    <w:rsid w:val="00013865"/>
    <w:rsid w:val="00016622"/>
    <w:rsid w:val="00017085"/>
    <w:rsid w:val="00023574"/>
    <w:rsid w:val="00046B0C"/>
    <w:rsid w:val="00062C64"/>
    <w:rsid w:val="00066D6C"/>
    <w:rsid w:val="00073B9E"/>
    <w:rsid w:val="00091152"/>
    <w:rsid w:val="00092E6E"/>
    <w:rsid w:val="000B1DDC"/>
    <w:rsid w:val="000C12E7"/>
    <w:rsid w:val="000E56CE"/>
    <w:rsid w:val="00116C08"/>
    <w:rsid w:val="0013793A"/>
    <w:rsid w:val="00137D28"/>
    <w:rsid w:val="001411E9"/>
    <w:rsid w:val="00163CDB"/>
    <w:rsid w:val="001728CF"/>
    <w:rsid w:val="00175080"/>
    <w:rsid w:val="00181687"/>
    <w:rsid w:val="00196AAA"/>
    <w:rsid w:val="001A0D6B"/>
    <w:rsid w:val="001A1B4F"/>
    <w:rsid w:val="001A73BA"/>
    <w:rsid w:val="001B4638"/>
    <w:rsid w:val="001C004A"/>
    <w:rsid w:val="002101FB"/>
    <w:rsid w:val="00220EDC"/>
    <w:rsid w:val="002277D1"/>
    <w:rsid w:val="002350F1"/>
    <w:rsid w:val="00262418"/>
    <w:rsid w:val="00273A21"/>
    <w:rsid w:val="002760F9"/>
    <w:rsid w:val="002832A5"/>
    <w:rsid w:val="00297641"/>
    <w:rsid w:val="002A05EB"/>
    <w:rsid w:val="002A4B41"/>
    <w:rsid w:val="002A7BED"/>
    <w:rsid w:val="002D75C8"/>
    <w:rsid w:val="002E5DA8"/>
    <w:rsid w:val="002E765E"/>
    <w:rsid w:val="002F22C9"/>
    <w:rsid w:val="00313A09"/>
    <w:rsid w:val="0031659B"/>
    <w:rsid w:val="00333F53"/>
    <w:rsid w:val="00362593"/>
    <w:rsid w:val="003674F4"/>
    <w:rsid w:val="003843FC"/>
    <w:rsid w:val="003928F2"/>
    <w:rsid w:val="00395914"/>
    <w:rsid w:val="003F5713"/>
    <w:rsid w:val="004055E7"/>
    <w:rsid w:val="00436B23"/>
    <w:rsid w:val="004446A0"/>
    <w:rsid w:val="00451691"/>
    <w:rsid w:val="00456BB6"/>
    <w:rsid w:val="00474E55"/>
    <w:rsid w:val="00475C44"/>
    <w:rsid w:val="004940E3"/>
    <w:rsid w:val="004D1390"/>
    <w:rsid w:val="004E40F1"/>
    <w:rsid w:val="004F3440"/>
    <w:rsid w:val="005221C0"/>
    <w:rsid w:val="005374C7"/>
    <w:rsid w:val="00550A7F"/>
    <w:rsid w:val="005525AE"/>
    <w:rsid w:val="0056290E"/>
    <w:rsid w:val="0056629C"/>
    <w:rsid w:val="005770D1"/>
    <w:rsid w:val="00582B5F"/>
    <w:rsid w:val="00582D25"/>
    <w:rsid w:val="005905CD"/>
    <w:rsid w:val="00595BC0"/>
    <w:rsid w:val="005A77DA"/>
    <w:rsid w:val="005B6739"/>
    <w:rsid w:val="006150F6"/>
    <w:rsid w:val="00624C8D"/>
    <w:rsid w:val="0064514D"/>
    <w:rsid w:val="00664875"/>
    <w:rsid w:val="006774DC"/>
    <w:rsid w:val="00697713"/>
    <w:rsid w:val="006A671C"/>
    <w:rsid w:val="006B09F7"/>
    <w:rsid w:val="006B62E1"/>
    <w:rsid w:val="006D13CC"/>
    <w:rsid w:val="006D2EC4"/>
    <w:rsid w:val="006F15B9"/>
    <w:rsid w:val="007560D6"/>
    <w:rsid w:val="00787A76"/>
    <w:rsid w:val="007D5DC1"/>
    <w:rsid w:val="007E6CAA"/>
    <w:rsid w:val="007F1A5A"/>
    <w:rsid w:val="007F733B"/>
    <w:rsid w:val="00806811"/>
    <w:rsid w:val="00806E50"/>
    <w:rsid w:val="0081235D"/>
    <w:rsid w:val="008179E9"/>
    <w:rsid w:val="0082343B"/>
    <w:rsid w:val="00823E29"/>
    <w:rsid w:val="00826BAF"/>
    <w:rsid w:val="00846255"/>
    <w:rsid w:val="00850A5C"/>
    <w:rsid w:val="00854DAF"/>
    <w:rsid w:val="00862972"/>
    <w:rsid w:val="00867751"/>
    <w:rsid w:val="00870358"/>
    <w:rsid w:val="008740FB"/>
    <w:rsid w:val="008846C2"/>
    <w:rsid w:val="008A1130"/>
    <w:rsid w:val="008A4B08"/>
    <w:rsid w:val="008C1384"/>
    <w:rsid w:val="008D1F7B"/>
    <w:rsid w:val="008D4D9E"/>
    <w:rsid w:val="008D7B9F"/>
    <w:rsid w:val="008E74FA"/>
    <w:rsid w:val="008F2C8B"/>
    <w:rsid w:val="008F4482"/>
    <w:rsid w:val="008F7D63"/>
    <w:rsid w:val="009016F5"/>
    <w:rsid w:val="00913181"/>
    <w:rsid w:val="0091413A"/>
    <w:rsid w:val="00917C88"/>
    <w:rsid w:val="00934D00"/>
    <w:rsid w:val="009360CF"/>
    <w:rsid w:val="009442EF"/>
    <w:rsid w:val="00953766"/>
    <w:rsid w:val="00954754"/>
    <w:rsid w:val="00982747"/>
    <w:rsid w:val="00986902"/>
    <w:rsid w:val="009C13AF"/>
    <w:rsid w:val="009C17E7"/>
    <w:rsid w:val="009C5A79"/>
    <w:rsid w:val="009D7073"/>
    <w:rsid w:val="009E6E88"/>
    <w:rsid w:val="00A31F04"/>
    <w:rsid w:val="00A427B2"/>
    <w:rsid w:val="00A51B29"/>
    <w:rsid w:val="00A52A85"/>
    <w:rsid w:val="00A722D2"/>
    <w:rsid w:val="00A8665B"/>
    <w:rsid w:val="00AA5616"/>
    <w:rsid w:val="00AA6C5E"/>
    <w:rsid w:val="00AF4DAE"/>
    <w:rsid w:val="00AF6497"/>
    <w:rsid w:val="00B06221"/>
    <w:rsid w:val="00B161C5"/>
    <w:rsid w:val="00B24E49"/>
    <w:rsid w:val="00B32E70"/>
    <w:rsid w:val="00B43A93"/>
    <w:rsid w:val="00B548B8"/>
    <w:rsid w:val="00B64212"/>
    <w:rsid w:val="00B77430"/>
    <w:rsid w:val="00B9069C"/>
    <w:rsid w:val="00B95CAF"/>
    <w:rsid w:val="00BB0A84"/>
    <w:rsid w:val="00BC034D"/>
    <w:rsid w:val="00BC4A67"/>
    <w:rsid w:val="00BD3858"/>
    <w:rsid w:val="00BD45D0"/>
    <w:rsid w:val="00BE0342"/>
    <w:rsid w:val="00BF0D97"/>
    <w:rsid w:val="00BF0E3C"/>
    <w:rsid w:val="00C00A4C"/>
    <w:rsid w:val="00C0658E"/>
    <w:rsid w:val="00C208FE"/>
    <w:rsid w:val="00C220F3"/>
    <w:rsid w:val="00C35D4A"/>
    <w:rsid w:val="00C471FF"/>
    <w:rsid w:val="00C53468"/>
    <w:rsid w:val="00C7057E"/>
    <w:rsid w:val="00C8593B"/>
    <w:rsid w:val="00C865F6"/>
    <w:rsid w:val="00CA1F5A"/>
    <w:rsid w:val="00CB4539"/>
    <w:rsid w:val="00CB5109"/>
    <w:rsid w:val="00CC79AC"/>
    <w:rsid w:val="00CD59CA"/>
    <w:rsid w:val="00CE375A"/>
    <w:rsid w:val="00CE4BCE"/>
    <w:rsid w:val="00CE517E"/>
    <w:rsid w:val="00CF2505"/>
    <w:rsid w:val="00CF7EBC"/>
    <w:rsid w:val="00D03B21"/>
    <w:rsid w:val="00D14772"/>
    <w:rsid w:val="00D16738"/>
    <w:rsid w:val="00D450EE"/>
    <w:rsid w:val="00D773F5"/>
    <w:rsid w:val="00D810A2"/>
    <w:rsid w:val="00D8173C"/>
    <w:rsid w:val="00D85BE0"/>
    <w:rsid w:val="00D86C4B"/>
    <w:rsid w:val="00D9093A"/>
    <w:rsid w:val="00DD1D4B"/>
    <w:rsid w:val="00DD2D0C"/>
    <w:rsid w:val="00E07ECE"/>
    <w:rsid w:val="00E62F51"/>
    <w:rsid w:val="00E80CBB"/>
    <w:rsid w:val="00E9172A"/>
    <w:rsid w:val="00EB3FA3"/>
    <w:rsid w:val="00EB3FC9"/>
    <w:rsid w:val="00EC4460"/>
    <w:rsid w:val="00EE53A2"/>
    <w:rsid w:val="00EE657A"/>
    <w:rsid w:val="00F106BA"/>
    <w:rsid w:val="00F253EF"/>
    <w:rsid w:val="00F26F8B"/>
    <w:rsid w:val="00F340DC"/>
    <w:rsid w:val="00F35CC6"/>
    <w:rsid w:val="00F363E4"/>
    <w:rsid w:val="00F364EF"/>
    <w:rsid w:val="00F40609"/>
    <w:rsid w:val="00F444F3"/>
    <w:rsid w:val="00F52996"/>
    <w:rsid w:val="00F62577"/>
    <w:rsid w:val="00F833B7"/>
    <w:rsid w:val="00FA2694"/>
    <w:rsid w:val="00FA6A60"/>
    <w:rsid w:val="00FB652B"/>
    <w:rsid w:val="00FD242A"/>
    <w:rsid w:val="00FE159E"/>
    <w:rsid w:val="00FE6F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A2542BE-8FFB-4DD0-9399-BCB00DA945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before="240" w:after="60" w:line="300" w:lineRule="auto"/>
        <w:ind w:left="1440" w:hanging="360"/>
        <w:jc w:val="both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spacing w:after="0" w:line="240" w:lineRule="auto"/>
    </w:pPr>
  </w:style>
  <w:style w:type="paragraph" w:styleId="Heading1">
    <w:name w:val="heading 1"/>
    <w:basedOn w:val="Normal"/>
    <w:next w:val="Normal"/>
    <w:link w:val="Heading1Char"/>
    <w:uiPriority w:val="9"/>
    <w:qFormat/>
    <w:rsid w:val="00AF4DAE"/>
    <w:pPr>
      <w:keepNext/>
      <w:keepLines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471FF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2A05EB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DD2D0C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F363E4"/>
    <w:pPr>
      <w:spacing w:before="0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F363E4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TableGrid">
    <w:name w:val="Table Grid"/>
    <w:basedOn w:val="TableNormal"/>
    <w:uiPriority w:val="39"/>
    <w:rsid w:val="00AF4DAE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AF4DA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Caption">
    <w:name w:val="caption"/>
    <w:basedOn w:val="Normal"/>
    <w:next w:val="Normal"/>
    <w:uiPriority w:val="35"/>
    <w:unhideWhenUsed/>
    <w:qFormat/>
    <w:rsid w:val="008D1F7B"/>
    <w:pPr>
      <w:spacing w:before="0" w:after="200"/>
    </w:pPr>
    <w:rPr>
      <w:i/>
      <w:iCs/>
      <w:color w:val="44546A" w:themeColor="text2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C471FF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7D5DC1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81687"/>
    <w:rPr>
      <w:color w:val="0563C1" w:themeColor="hyperlink"/>
      <w:u w:val="single"/>
    </w:rPr>
  </w:style>
  <w:style w:type="character" w:customStyle="1" w:styleId="Heading3Char">
    <w:name w:val="Heading 3 Char"/>
    <w:basedOn w:val="DefaultParagraphFont"/>
    <w:link w:val="Heading3"/>
    <w:uiPriority w:val="9"/>
    <w:rsid w:val="002A05E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DD2D0C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OCHeading">
    <w:name w:val="TOC Heading"/>
    <w:basedOn w:val="Heading1"/>
    <w:next w:val="Normal"/>
    <w:uiPriority w:val="39"/>
    <w:unhideWhenUsed/>
    <w:qFormat/>
    <w:rsid w:val="00D16738"/>
    <w:pPr>
      <w:spacing w:line="259" w:lineRule="auto"/>
      <w:ind w:left="0" w:firstLine="0"/>
      <w:jc w:val="left"/>
      <w:outlineLvl w:val="9"/>
    </w:pPr>
    <w:rPr>
      <w:lang w:eastAsia="en-US"/>
    </w:rPr>
  </w:style>
  <w:style w:type="paragraph" w:styleId="TOC1">
    <w:name w:val="toc 1"/>
    <w:basedOn w:val="Normal"/>
    <w:next w:val="Normal"/>
    <w:autoRedefine/>
    <w:uiPriority w:val="39"/>
    <w:unhideWhenUsed/>
    <w:rsid w:val="00D16738"/>
    <w:pPr>
      <w:spacing w:after="100"/>
      <w:ind w:left="0"/>
    </w:pPr>
  </w:style>
  <w:style w:type="paragraph" w:styleId="TOC2">
    <w:name w:val="toc 2"/>
    <w:basedOn w:val="Normal"/>
    <w:next w:val="Normal"/>
    <w:autoRedefine/>
    <w:uiPriority w:val="39"/>
    <w:unhideWhenUsed/>
    <w:rsid w:val="00D16738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D16738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705626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12" Type="http://schemas.openxmlformats.org/officeDocument/2006/relationships/hyperlink" Target="http://freeboard.github.io/freeboard/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hyperlink" Target="https://d3js.org/" TargetMode="External"/><Relationship Id="rId5" Type="http://schemas.openxmlformats.org/officeDocument/2006/relationships/webSettings" Target="webSettings.xml"/><Relationship Id="rId10" Type="http://schemas.openxmlformats.org/officeDocument/2006/relationships/hyperlink" Target="https://community.tableau.com/community/developers/javascript-api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2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A8F4BAF-349C-4ACA-A496-5DA8F7C5E70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73</TotalTime>
  <Pages>1</Pages>
  <Words>1027</Words>
  <Characters>5859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Hewlett Packard</Company>
  <LinksUpToDate>false</LinksUpToDate>
  <CharactersWithSpaces>687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eng, Yi</dc:creator>
  <cp:keywords/>
  <dc:description/>
  <cp:lastModifiedBy>Cheng, Yi</cp:lastModifiedBy>
  <cp:revision>174</cp:revision>
  <dcterms:created xsi:type="dcterms:W3CDTF">2016-06-10T03:42:00Z</dcterms:created>
  <dcterms:modified xsi:type="dcterms:W3CDTF">2016-11-04T13:28:00Z</dcterms:modified>
</cp:coreProperties>
</file>